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CEFCAFE" w14:textId="77777777" w:rsidR="00592375" w:rsidRDefault="00F74C9D" w:rsidP="00DA07E5">
      <w:pPr>
        <w:spacing w:after="0" w:line="360" w:lineRule="auto"/>
        <w:jc w:val="center"/>
        <w:rPr>
          <w:rFonts w:ascii="Times New Roman" w:hAnsi="Times New Roman" w:cs="Times New Roman"/>
          <w:sz w:val="23"/>
          <w:szCs w:val="23"/>
        </w:rPr>
      </w:pPr>
      <w:r w:rsidRPr="00A16324">
        <w:rPr>
          <w:rFonts w:ascii="Times New Roman" w:hAnsi="Times New Roman" w:cs="Times New Roman"/>
          <w:sz w:val="23"/>
          <w:szCs w:val="23"/>
        </w:rPr>
        <w:t>Министерство науки и высшего образования Российской Федерации</w:t>
      </w:r>
    </w:p>
    <w:p w14:paraId="38324199" w14:textId="364B35A3" w:rsidR="0068472A" w:rsidRPr="00A16324" w:rsidRDefault="00F74C9D" w:rsidP="00DA07E5">
      <w:pPr>
        <w:spacing w:after="0" w:line="360" w:lineRule="auto"/>
        <w:jc w:val="center"/>
        <w:rPr>
          <w:rFonts w:ascii="Times New Roman" w:hAnsi="Times New Roman" w:cs="Times New Roman"/>
          <w:sz w:val="23"/>
          <w:szCs w:val="23"/>
        </w:rPr>
      </w:pPr>
      <w:r w:rsidRPr="00A16324">
        <w:rPr>
          <w:rFonts w:ascii="Times New Roman" w:hAnsi="Times New Roman" w:cs="Times New Roman"/>
          <w:sz w:val="23"/>
          <w:szCs w:val="23"/>
        </w:rPr>
        <w:t>Федерального государственного бюджетного образовательного учреждения высшего о</w:t>
      </w:r>
      <w:r w:rsidR="0068472A" w:rsidRPr="00A16324">
        <w:rPr>
          <w:rFonts w:ascii="Times New Roman" w:hAnsi="Times New Roman" w:cs="Times New Roman"/>
          <w:sz w:val="23"/>
          <w:szCs w:val="23"/>
        </w:rPr>
        <w:t>бразования</w:t>
      </w:r>
    </w:p>
    <w:p w14:paraId="7B0B67DD" w14:textId="77777777" w:rsidR="009538C0" w:rsidRPr="00A16324" w:rsidRDefault="00F74C9D" w:rsidP="00DA07E5">
      <w:pPr>
        <w:spacing w:after="0" w:line="360" w:lineRule="auto"/>
        <w:jc w:val="center"/>
        <w:rPr>
          <w:rFonts w:ascii="Times New Roman" w:hAnsi="Times New Roman" w:cs="Times New Roman"/>
          <w:sz w:val="23"/>
          <w:szCs w:val="23"/>
        </w:rPr>
      </w:pPr>
      <w:r w:rsidRPr="00A16324">
        <w:rPr>
          <w:rFonts w:ascii="Times New Roman" w:hAnsi="Times New Roman" w:cs="Times New Roman"/>
          <w:sz w:val="23"/>
          <w:szCs w:val="23"/>
        </w:rPr>
        <w:t>Московский государственный т</w:t>
      </w:r>
      <w:r w:rsidR="0068472A" w:rsidRPr="00A16324">
        <w:rPr>
          <w:rFonts w:ascii="Times New Roman" w:hAnsi="Times New Roman" w:cs="Times New Roman"/>
          <w:sz w:val="23"/>
          <w:szCs w:val="23"/>
        </w:rPr>
        <w:t xml:space="preserve">ехнический </w:t>
      </w:r>
      <w:r w:rsidRPr="00A16324">
        <w:rPr>
          <w:rFonts w:ascii="Times New Roman" w:hAnsi="Times New Roman" w:cs="Times New Roman"/>
          <w:sz w:val="23"/>
          <w:szCs w:val="23"/>
        </w:rPr>
        <w:t>у</w:t>
      </w:r>
      <w:r w:rsidR="0068472A" w:rsidRPr="00A16324">
        <w:rPr>
          <w:rFonts w:ascii="Times New Roman" w:hAnsi="Times New Roman" w:cs="Times New Roman"/>
          <w:sz w:val="23"/>
          <w:szCs w:val="23"/>
        </w:rPr>
        <w:t>нив</w:t>
      </w:r>
      <w:r w:rsidR="009538C0" w:rsidRPr="00A16324">
        <w:rPr>
          <w:rFonts w:ascii="Times New Roman" w:hAnsi="Times New Roman" w:cs="Times New Roman"/>
          <w:sz w:val="23"/>
          <w:szCs w:val="23"/>
        </w:rPr>
        <w:t>ерситет имени Н. Э. Баумана</w:t>
      </w:r>
    </w:p>
    <w:p w14:paraId="7F9C8EF4" w14:textId="77777777" w:rsidR="0068472A" w:rsidRPr="00A16324" w:rsidRDefault="00F74C9D" w:rsidP="00DA07E5">
      <w:pPr>
        <w:spacing w:after="0" w:line="360" w:lineRule="auto"/>
        <w:jc w:val="center"/>
        <w:rPr>
          <w:rFonts w:ascii="Times New Roman" w:hAnsi="Times New Roman" w:cs="Times New Roman"/>
          <w:sz w:val="23"/>
          <w:szCs w:val="23"/>
        </w:rPr>
      </w:pPr>
      <w:r w:rsidRPr="00A16324">
        <w:rPr>
          <w:rFonts w:ascii="Times New Roman" w:hAnsi="Times New Roman" w:cs="Times New Roman"/>
          <w:sz w:val="23"/>
          <w:szCs w:val="23"/>
        </w:rPr>
        <w:t>(н</w:t>
      </w:r>
      <w:r w:rsidR="0068472A" w:rsidRPr="00A16324">
        <w:rPr>
          <w:rFonts w:ascii="Times New Roman" w:hAnsi="Times New Roman" w:cs="Times New Roman"/>
          <w:sz w:val="23"/>
          <w:szCs w:val="23"/>
        </w:rPr>
        <w:t>ациональны</w:t>
      </w:r>
      <w:r w:rsidRPr="00A16324">
        <w:rPr>
          <w:rFonts w:ascii="Times New Roman" w:hAnsi="Times New Roman" w:cs="Times New Roman"/>
          <w:sz w:val="23"/>
          <w:szCs w:val="23"/>
        </w:rPr>
        <w:t>й исследовательский университет</w:t>
      </w:r>
      <w:r w:rsidR="0068472A" w:rsidRPr="00A16324">
        <w:rPr>
          <w:rFonts w:ascii="Times New Roman" w:hAnsi="Times New Roman" w:cs="Times New Roman"/>
          <w:sz w:val="23"/>
          <w:szCs w:val="23"/>
        </w:rPr>
        <w:t>)</w:t>
      </w:r>
    </w:p>
    <w:p w14:paraId="342528A4" w14:textId="77777777" w:rsidR="0068472A" w:rsidRPr="00A16324" w:rsidRDefault="009538C0" w:rsidP="00857F5A">
      <w:pPr>
        <w:spacing w:after="2000" w:line="360" w:lineRule="auto"/>
        <w:jc w:val="center"/>
        <w:rPr>
          <w:rFonts w:ascii="Times New Roman" w:hAnsi="Times New Roman" w:cs="Times New Roman"/>
          <w:sz w:val="23"/>
          <w:szCs w:val="23"/>
        </w:rPr>
      </w:pPr>
      <w:r w:rsidRPr="00A16324">
        <w:rPr>
          <w:rFonts w:ascii="Times New Roman" w:hAnsi="Times New Roman" w:cs="Times New Roman"/>
          <w:sz w:val="23"/>
          <w:szCs w:val="23"/>
        </w:rPr>
        <w:t>Московский техникум космического приборостроения</w:t>
      </w:r>
    </w:p>
    <w:p w14:paraId="096A71EC" w14:textId="56571AE9" w:rsidR="008F4F55" w:rsidRPr="00592375" w:rsidRDefault="008D1A1F" w:rsidP="008F4F55">
      <w:pPr>
        <w:spacing w:after="567"/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sz w:val="36"/>
          <w:szCs w:val="36"/>
        </w:rPr>
        <w:t>ПРАКТИЧЕСКАЯ</w:t>
      </w:r>
      <w:r w:rsidR="0068472A" w:rsidRPr="00A16324">
        <w:rPr>
          <w:rFonts w:ascii="Times New Roman" w:hAnsi="Times New Roman" w:cs="Times New Roman"/>
          <w:b/>
          <w:sz w:val="36"/>
          <w:szCs w:val="36"/>
        </w:rPr>
        <w:t xml:space="preserve"> РАБОТА №</w:t>
      </w:r>
      <w:r w:rsidR="00592375" w:rsidRPr="00592375">
        <w:rPr>
          <w:rFonts w:ascii="Times New Roman" w:hAnsi="Times New Roman" w:cs="Times New Roman"/>
          <w:b/>
          <w:sz w:val="36"/>
          <w:szCs w:val="36"/>
        </w:rPr>
        <w:t>1</w:t>
      </w:r>
    </w:p>
    <w:p w14:paraId="139399F5" w14:textId="3C3F1301" w:rsidR="0068472A" w:rsidRPr="00261C39" w:rsidRDefault="009538C0" w:rsidP="00592375">
      <w:pPr>
        <w:spacing w:after="800"/>
        <w:jc w:val="center"/>
        <w:rPr>
          <w:rFonts w:ascii="Times New Roman" w:hAnsi="Times New Roman" w:cs="Times New Roman"/>
          <w:sz w:val="36"/>
          <w:szCs w:val="36"/>
        </w:rPr>
      </w:pPr>
      <w:r w:rsidRPr="00A16324">
        <w:rPr>
          <w:rFonts w:ascii="Times New Roman" w:hAnsi="Times New Roman" w:cs="Times New Roman"/>
          <w:sz w:val="32"/>
          <w:szCs w:val="32"/>
        </w:rPr>
        <w:t>по теме:</w:t>
      </w:r>
      <w:r w:rsidR="008535F1" w:rsidRPr="00A16324">
        <w:rPr>
          <w:rFonts w:ascii="Times New Roman" w:hAnsi="Times New Roman" w:cs="Times New Roman"/>
          <w:sz w:val="32"/>
          <w:szCs w:val="32"/>
        </w:rPr>
        <w:t xml:space="preserve"> </w:t>
      </w:r>
      <w:r w:rsidR="005C35F0">
        <w:rPr>
          <w:rFonts w:ascii="Times New Roman" w:hAnsi="Times New Roman" w:cs="Times New Roman"/>
          <w:sz w:val="36"/>
          <w:szCs w:val="32"/>
        </w:rPr>
        <w:t>ЗАПИСИ</w:t>
      </w:r>
    </w:p>
    <w:p w14:paraId="772CE35F" w14:textId="4E5C9139" w:rsidR="001752D1" w:rsidRPr="00A16324" w:rsidRDefault="009538C0" w:rsidP="00592375">
      <w:pPr>
        <w:spacing w:after="800"/>
        <w:jc w:val="center"/>
        <w:rPr>
          <w:rFonts w:ascii="Times New Roman" w:hAnsi="Times New Roman" w:cs="Times New Roman"/>
          <w:sz w:val="24"/>
          <w:szCs w:val="32"/>
        </w:rPr>
      </w:pPr>
      <w:r w:rsidRPr="00A16324">
        <w:rPr>
          <w:rFonts w:ascii="Times New Roman" w:hAnsi="Times New Roman" w:cs="Times New Roman"/>
          <w:sz w:val="32"/>
          <w:szCs w:val="32"/>
        </w:rPr>
        <w:t>Специальность: 09.02.03 Программирование в компьютерных системах</w:t>
      </w:r>
    </w:p>
    <w:p w14:paraId="7DBAA736" w14:textId="4113D2EB" w:rsidR="003C02F4" w:rsidRPr="00261C39" w:rsidRDefault="00062135" w:rsidP="00592375">
      <w:pPr>
        <w:spacing w:after="2400"/>
        <w:jc w:val="center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>Группа ТМП-2</w:t>
      </w:r>
      <w:r w:rsidR="003C02F4" w:rsidRPr="00261C39">
        <w:rPr>
          <w:rFonts w:ascii="Times New Roman" w:hAnsi="Times New Roman" w:cs="Times New Roman"/>
          <w:sz w:val="28"/>
          <w:szCs w:val="32"/>
        </w:rPr>
        <w:t>5</w:t>
      </w:r>
    </w:p>
    <w:tbl>
      <w:tblPr>
        <w:tblW w:w="9180" w:type="dxa"/>
        <w:tblLook w:val="01E0" w:firstRow="1" w:lastRow="1" w:firstColumn="1" w:lastColumn="1" w:noHBand="0" w:noVBand="0"/>
      </w:tblPr>
      <w:tblGrid>
        <w:gridCol w:w="3362"/>
        <w:gridCol w:w="2835"/>
        <w:gridCol w:w="356"/>
        <w:gridCol w:w="2627"/>
      </w:tblGrid>
      <w:tr w:rsidR="00A74C5F" w:rsidRPr="00A74C5F" w14:paraId="659FE096" w14:textId="77777777" w:rsidTr="003C02F4">
        <w:trPr>
          <w:trHeight w:val="280"/>
        </w:trPr>
        <w:tc>
          <w:tcPr>
            <w:tcW w:w="3362" w:type="dxa"/>
            <w:vMerge w:val="restart"/>
            <w:shd w:val="clear" w:color="auto" w:fill="auto"/>
          </w:tcPr>
          <w:p w14:paraId="1AA6F3F2" w14:textId="6F098276" w:rsidR="003C02F4" w:rsidRPr="00D85CB2" w:rsidRDefault="00A74C5F" w:rsidP="003C02F4">
            <w:pPr>
              <w:spacing w:after="0" w:line="240" w:lineRule="exact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Проверил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1E954F2" w14:textId="4AC73DBB" w:rsidR="003C02F4" w:rsidRPr="002D7F65" w:rsidRDefault="002D7F65" w:rsidP="003C02F4">
            <w:pPr>
              <w:spacing w:before="120" w:after="0" w:line="240" w:lineRule="auto"/>
              <w:ind w:left="284"/>
              <w:rPr>
                <w:rFonts w:ascii="Times New Roman" w:hAnsi="Times New Roman"/>
                <w:i/>
                <w:szCs w:val="24"/>
                <w:lang w:val="en-US"/>
              </w:rPr>
            </w:pPr>
            <w:r>
              <w:rPr>
                <w:rFonts w:ascii="Times New Roman" w:hAnsi="Times New Roman"/>
                <w:i/>
                <w:szCs w:val="24"/>
                <w:lang w:val="en-US"/>
              </w:rPr>
              <w:t xml:space="preserve"> </w:t>
            </w:r>
          </w:p>
        </w:tc>
        <w:tc>
          <w:tcPr>
            <w:tcW w:w="356" w:type="dxa"/>
            <w:shd w:val="clear" w:color="auto" w:fill="auto"/>
          </w:tcPr>
          <w:p w14:paraId="3F6C8D13" w14:textId="77777777" w:rsidR="003C02F4" w:rsidRPr="00DE71D5" w:rsidRDefault="003C02F4" w:rsidP="003C02F4">
            <w:pPr>
              <w:spacing w:before="120" w:after="0" w:line="240" w:lineRule="auto"/>
              <w:jc w:val="center"/>
              <w:rPr>
                <w:rFonts w:ascii="Times New Roman" w:hAnsi="Times New Roman"/>
                <w:szCs w:val="24"/>
              </w:rPr>
            </w:pPr>
          </w:p>
        </w:tc>
        <w:tc>
          <w:tcPr>
            <w:tcW w:w="2627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14:paraId="426CDE7B" w14:textId="7E3A2973" w:rsidR="003C02F4" w:rsidRPr="00A74C5F" w:rsidRDefault="00A74C5F" w:rsidP="003C02F4">
            <w:pPr>
              <w:spacing w:before="120" w:after="0" w:line="240" w:lineRule="auto"/>
              <w:rPr>
                <w:rFonts w:ascii="Times New Roman" w:hAnsi="Times New Roman"/>
                <w:color w:val="000000" w:themeColor="text1"/>
                <w:sz w:val="28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4"/>
              </w:rPr>
              <w:t>Катюшина В.А.</w:t>
            </w:r>
          </w:p>
        </w:tc>
      </w:tr>
      <w:tr w:rsidR="003C02F4" w:rsidRPr="00DE71D5" w14:paraId="705D9275" w14:textId="77777777" w:rsidTr="003C02F4">
        <w:trPr>
          <w:trHeight w:val="183"/>
        </w:trPr>
        <w:tc>
          <w:tcPr>
            <w:tcW w:w="3362" w:type="dxa"/>
            <w:vMerge/>
            <w:shd w:val="clear" w:color="auto" w:fill="auto"/>
          </w:tcPr>
          <w:p w14:paraId="4177B468" w14:textId="77777777" w:rsidR="003C02F4" w:rsidRPr="00D85CB2" w:rsidRDefault="003C02F4" w:rsidP="003C02F4">
            <w:pPr>
              <w:spacing w:before="120" w:after="0" w:line="240" w:lineRule="auto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5" w:type="dxa"/>
            <w:shd w:val="clear" w:color="auto" w:fill="auto"/>
          </w:tcPr>
          <w:p w14:paraId="2850D26C" w14:textId="77777777" w:rsidR="003C02F4" w:rsidRPr="00DE71D5" w:rsidRDefault="003C02F4" w:rsidP="003C02F4">
            <w:pPr>
              <w:spacing w:after="0" w:line="240" w:lineRule="auto"/>
              <w:ind w:left="284"/>
              <w:jc w:val="center"/>
              <w:rPr>
                <w:rFonts w:ascii="Times New Roman" w:hAnsi="Times New Roman"/>
                <w:szCs w:val="24"/>
              </w:rPr>
            </w:pPr>
            <w:r w:rsidRPr="00DE71D5">
              <w:rPr>
                <w:rFonts w:ascii="Times New Roman" w:hAnsi="Times New Roman"/>
                <w:szCs w:val="24"/>
                <w:vertAlign w:val="superscript"/>
              </w:rPr>
              <w:t>(подпись, дата)</w:t>
            </w:r>
          </w:p>
        </w:tc>
        <w:tc>
          <w:tcPr>
            <w:tcW w:w="356" w:type="dxa"/>
            <w:shd w:val="clear" w:color="auto" w:fill="auto"/>
          </w:tcPr>
          <w:p w14:paraId="3FA54E81" w14:textId="77777777" w:rsidR="003C02F4" w:rsidRPr="00DE71D5" w:rsidRDefault="003C02F4" w:rsidP="003C02F4">
            <w:pPr>
              <w:spacing w:after="0" w:line="240" w:lineRule="auto"/>
              <w:jc w:val="center"/>
              <w:rPr>
                <w:rFonts w:ascii="Times New Roman" w:hAnsi="Times New Roman"/>
                <w:szCs w:val="24"/>
              </w:rPr>
            </w:pPr>
          </w:p>
        </w:tc>
        <w:tc>
          <w:tcPr>
            <w:tcW w:w="2627" w:type="dxa"/>
            <w:shd w:val="clear" w:color="auto" w:fill="auto"/>
          </w:tcPr>
          <w:p w14:paraId="43C17977" w14:textId="77777777" w:rsidR="003C02F4" w:rsidRPr="00DE71D5" w:rsidRDefault="003C02F4" w:rsidP="003C02F4">
            <w:pPr>
              <w:spacing w:after="0" w:line="240" w:lineRule="auto"/>
              <w:jc w:val="center"/>
              <w:rPr>
                <w:rFonts w:ascii="Times New Roman" w:hAnsi="Times New Roman"/>
                <w:szCs w:val="24"/>
                <w:vertAlign w:val="superscript"/>
              </w:rPr>
            </w:pPr>
            <w:r w:rsidRPr="00DE71D5">
              <w:rPr>
                <w:rFonts w:ascii="Times New Roman" w:hAnsi="Times New Roman"/>
                <w:szCs w:val="24"/>
                <w:vertAlign w:val="superscript"/>
              </w:rPr>
              <w:t>(Ф.И.О.)</w:t>
            </w:r>
          </w:p>
        </w:tc>
      </w:tr>
      <w:tr w:rsidR="003C02F4" w:rsidRPr="00D85CB2" w14:paraId="5A352113" w14:textId="77777777" w:rsidTr="003C02F4">
        <w:trPr>
          <w:trHeight w:val="280"/>
        </w:trPr>
        <w:tc>
          <w:tcPr>
            <w:tcW w:w="3362" w:type="dxa"/>
            <w:vMerge w:val="restart"/>
            <w:shd w:val="clear" w:color="auto" w:fill="auto"/>
          </w:tcPr>
          <w:p w14:paraId="3A4674C7" w14:textId="5BABD0A2" w:rsidR="003C02F4" w:rsidRPr="00D85CB2" w:rsidRDefault="003C02F4" w:rsidP="003C02F4">
            <w:pPr>
              <w:spacing w:after="0" w:line="240" w:lineRule="exact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BFAC02C" w14:textId="77777777" w:rsidR="003C02F4" w:rsidRPr="00DE71D5" w:rsidRDefault="003C02F4" w:rsidP="003C02F4">
            <w:pPr>
              <w:spacing w:before="120" w:after="0" w:line="240" w:lineRule="auto"/>
              <w:ind w:left="284"/>
              <w:rPr>
                <w:rFonts w:ascii="Times New Roman" w:hAnsi="Times New Roman"/>
                <w:i/>
                <w:szCs w:val="24"/>
              </w:rPr>
            </w:pPr>
          </w:p>
        </w:tc>
        <w:tc>
          <w:tcPr>
            <w:tcW w:w="356" w:type="dxa"/>
            <w:shd w:val="clear" w:color="auto" w:fill="auto"/>
          </w:tcPr>
          <w:p w14:paraId="1DAB3592" w14:textId="77777777" w:rsidR="003C02F4" w:rsidRPr="00DE71D5" w:rsidRDefault="003C02F4" w:rsidP="003C02F4">
            <w:pPr>
              <w:spacing w:before="120" w:after="0" w:line="240" w:lineRule="auto"/>
              <w:jc w:val="center"/>
              <w:rPr>
                <w:rFonts w:ascii="Times New Roman" w:hAnsi="Times New Roman"/>
                <w:szCs w:val="24"/>
              </w:rPr>
            </w:pPr>
          </w:p>
        </w:tc>
        <w:tc>
          <w:tcPr>
            <w:tcW w:w="2627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14:paraId="4C32F6DC" w14:textId="4FB103A7" w:rsidR="003C02F4" w:rsidRPr="00A74C5F" w:rsidRDefault="009C641A" w:rsidP="003C02F4">
            <w:pPr>
              <w:spacing w:before="120" w:after="0" w:line="240" w:lineRule="auto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Малыхина О.Ю</w:t>
            </w:r>
            <w:r w:rsidR="00A74C5F">
              <w:rPr>
                <w:rFonts w:ascii="Times New Roman" w:hAnsi="Times New Roman"/>
                <w:sz w:val="28"/>
                <w:szCs w:val="24"/>
              </w:rPr>
              <w:t>.</w:t>
            </w:r>
          </w:p>
        </w:tc>
      </w:tr>
      <w:tr w:rsidR="003C02F4" w:rsidRPr="00DE71D5" w14:paraId="7AEB26DE" w14:textId="77777777" w:rsidTr="003C02F4">
        <w:trPr>
          <w:trHeight w:val="183"/>
        </w:trPr>
        <w:tc>
          <w:tcPr>
            <w:tcW w:w="3362" w:type="dxa"/>
            <w:vMerge/>
            <w:shd w:val="clear" w:color="auto" w:fill="auto"/>
          </w:tcPr>
          <w:p w14:paraId="4342B6DC" w14:textId="77777777" w:rsidR="003C02F4" w:rsidRPr="00D85CB2" w:rsidRDefault="003C02F4" w:rsidP="003C02F4">
            <w:pPr>
              <w:spacing w:before="120" w:after="0" w:line="240" w:lineRule="auto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5" w:type="dxa"/>
            <w:tcBorders>
              <w:top w:val="single" w:sz="4" w:space="0" w:color="auto"/>
            </w:tcBorders>
            <w:shd w:val="clear" w:color="auto" w:fill="auto"/>
          </w:tcPr>
          <w:p w14:paraId="716DF168" w14:textId="77777777" w:rsidR="003C02F4" w:rsidRPr="00DE71D5" w:rsidRDefault="003C02F4" w:rsidP="003C02F4">
            <w:pPr>
              <w:spacing w:after="0" w:line="240" w:lineRule="auto"/>
              <w:jc w:val="center"/>
              <w:rPr>
                <w:rFonts w:ascii="Times New Roman" w:hAnsi="Times New Roman"/>
                <w:szCs w:val="24"/>
              </w:rPr>
            </w:pPr>
            <w:r w:rsidRPr="00DE71D5">
              <w:rPr>
                <w:rFonts w:ascii="Times New Roman" w:hAnsi="Times New Roman"/>
                <w:szCs w:val="24"/>
                <w:vertAlign w:val="superscript"/>
              </w:rPr>
              <w:t>(подпись, дата)</w:t>
            </w:r>
          </w:p>
        </w:tc>
        <w:tc>
          <w:tcPr>
            <w:tcW w:w="356" w:type="dxa"/>
            <w:shd w:val="clear" w:color="auto" w:fill="auto"/>
          </w:tcPr>
          <w:p w14:paraId="21D31AAB" w14:textId="77777777" w:rsidR="003C02F4" w:rsidRPr="00DE71D5" w:rsidRDefault="003C02F4" w:rsidP="003C02F4">
            <w:pPr>
              <w:spacing w:after="0" w:line="240" w:lineRule="auto"/>
              <w:jc w:val="center"/>
              <w:rPr>
                <w:rFonts w:ascii="Times New Roman" w:hAnsi="Times New Roman"/>
                <w:szCs w:val="24"/>
              </w:rPr>
            </w:pPr>
          </w:p>
        </w:tc>
        <w:tc>
          <w:tcPr>
            <w:tcW w:w="2627" w:type="dxa"/>
            <w:tcBorders>
              <w:top w:val="single" w:sz="4" w:space="0" w:color="auto"/>
            </w:tcBorders>
            <w:shd w:val="clear" w:color="auto" w:fill="auto"/>
          </w:tcPr>
          <w:p w14:paraId="3AB2DD93" w14:textId="77777777" w:rsidR="003C02F4" w:rsidRPr="00DE71D5" w:rsidRDefault="003C02F4" w:rsidP="003C02F4">
            <w:pPr>
              <w:spacing w:after="0" w:line="240" w:lineRule="auto"/>
              <w:jc w:val="center"/>
              <w:rPr>
                <w:rFonts w:ascii="Times New Roman" w:hAnsi="Times New Roman"/>
                <w:szCs w:val="24"/>
                <w:vertAlign w:val="superscript"/>
              </w:rPr>
            </w:pPr>
            <w:r w:rsidRPr="00DE71D5">
              <w:rPr>
                <w:rFonts w:ascii="Times New Roman" w:hAnsi="Times New Roman"/>
                <w:szCs w:val="24"/>
                <w:vertAlign w:val="superscript"/>
              </w:rPr>
              <w:t>(Ф.И.О.)</w:t>
            </w:r>
          </w:p>
        </w:tc>
      </w:tr>
      <w:tr w:rsidR="003C02F4" w:rsidRPr="00D85CB2" w14:paraId="198E25D2" w14:textId="77777777" w:rsidTr="003C02F4">
        <w:trPr>
          <w:trHeight w:val="331"/>
        </w:trPr>
        <w:tc>
          <w:tcPr>
            <w:tcW w:w="3362" w:type="dxa"/>
            <w:vMerge w:val="restart"/>
            <w:shd w:val="clear" w:color="auto" w:fill="auto"/>
          </w:tcPr>
          <w:p w14:paraId="2A3F0404" w14:textId="325B8369" w:rsidR="003C02F4" w:rsidRPr="00D85CB2" w:rsidRDefault="00A74C5F" w:rsidP="003C02F4">
            <w:pPr>
              <w:spacing w:before="120" w:after="0" w:line="240" w:lineRule="auto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Разработал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E89E08C" w14:textId="77777777" w:rsidR="003C02F4" w:rsidRPr="00DE71D5" w:rsidRDefault="003C02F4" w:rsidP="003C02F4">
            <w:pPr>
              <w:spacing w:after="0" w:line="240" w:lineRule="auto"/>
              <w:rPr>
                <w:rFonts w:ascii="Times New Roman" w:hAnsi="Times New Roman"/>
                <w:i/>
                <w:szCs w:val="24"/>
              </w:rPr>
            </w:pPr>
          </w:p>
        </w:tc>
        <w:tc>
          <w:tcPr>
            <w:tcW w:w="356" w:type="dxa"/>
            <w:shd w:val="clear" w:color="auto" w:fill="auto"/>
          </w:tcPr>
          <w:p w14:paraId="1A78458F" w14:textId="77777777" w:rsidR="003C02F4" w:rsidRPr="00DE71D5" w:rsidRDefault="003C02F4" w:rsidP="003C02F4">
            <w:pPr>
              <w:spacing w:before="120" w:after="0" w:line="240" w:lineRule="auto"/>
              <w:ind w:left="-627"/>
              <w:jc w:val="center"/>
              <w:rPr>
                <w:rFonts w:ascii="Times New Roman" w:hAnsi="Times New Roman"/>
                <w:szCs w:val="24"/>
              </w:rPr>
            </w:pPr>
          </w:p>
        </w:tc>
        <w:tc>
          <w:tcPr>
            <w:tcW w:w="2627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14:paraId="13114B9B" w14:textId="6A4C26FB" w:rsidR="003C02F4" w:rsidRPr="00A74C5F" w:rsidRDefault="009C641A" w:rsidP="003C02F4">
            <w:pPr>
              <w:spacing w:before="120" w:after="0" w:line="240" w:lineRule="auto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ахтуров М.В</w:t>
            </w:r>
            <w:r w:rsidR="00A74C5F">
              <w:rPr>
                <w:rFonts w:ascii="Times New Roman" w:hAnsi="Times New Roman"/>
                <w:sz w:val="28"/>
                <w:szCs w:val="24"/>
              </w:rPr>
              <w:t>.</w:t>
            </w:r>
          </w:p>
        </w:tc>
      </w:tr>
      <w:tr w:rsidR="003C02F4" w:rsidRPr="00DE71D5" w14:paraId="1B56B8CA" w14:textId="77777777" w:rsidTr="003C02F4">
        <w:trPr>
          <w:trHeight w:val="311"/>
        </w:trPr>
        <w:tc>
          <w:tcPr>
            <w:tcW w:w="3362" w:type="dxa"/>
            <w:vMerge/>
            <w:shd w:val="clear" w:color="auto" w:fill="auto"/>
          </w:tcPr>
          <w:p w14:paraId="7D4D98B7" w14:textId="77777777" w:rsidR="003C02F4" w:rsidRPr="00D85CB2" w:rsidRDefault="003C02F4" w:rsidP="003C02F4">
            <w:pPr>
              <w:spacing w:before="120" w:after="0" w:line="240" w:lineRule="auto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5" w:type="dxa"/>
            <w:tcBorders>
              <w:top w:val="single" w:sz="4" w:space="0" w:color="auto"/>
            </w:tcBorders>
            <w:shd w:val="clear" w:color="auto" w:fill="auto"/>
          </w:tcPr>
          <w:p w14:paraId="24E8A3DC" w14:textId="77777777" w:rsidR="003C02F4" w:rsidRPr="00DE71D5" w:rsidRDefault="003C02F4" w:rsidP="003C02F4">
            <w:pPr>
              <w:spacing w:after="0" w:line="240" w:lineRule="auto"/>
              <w:jc w:val="center"/>
              <w:rPr>
                <w:rFonts w:ascii="Times New Roman" w:hAnsi="Times New Roman"/>
                <w:szCs w:val="24"/>
              </w:rPr>
            </w:pPr>
            <w:r w:rsidRPr="00DE71D5">
              <w:rPr>
                <w:rFonts w:ascii="Times New Roman" w:hAnsi="Times New Roman"/>
                <w:szCs w:val="24"/>
                <w:vertAlign w:val="superscript"/>
              </w:rPr>
              <w:t>(подпись, дата)</w:t>
            </w:r>
          </w:p>
        </w:tc>
        <w:tc>
          <w:tcPr>
            <w:tcW w:w="356" w:type="dxa"/>
            <w:shd w:val="clear" w:color="auto" w:fill="auto"/>
          </w:tcPr>
          <w:p w14:paraId="0BE300AC" w14:textId="77777777" w:rsidR="003C02F4" w:rsidRPr="00DE71D5" w:rsidRDefault="003C02F4" w:rsidP="003C02F4">
            <w:pPr>
              <w:spacing w:after="0" w:line="240" w:lineRule="auto"/>
              <w:jc w:val="center"/>
              <w:rPr>
                <w:rFonts w:ascii="Times New Roman" w:hAnsi="Times New Roman"/>
                <w:szCs w:val="24"/>
              </w:rPr>
            </w:pPr>
          </w:p>
        </w:tc>
        <w:tc>
          <w:tcPr>
            <w:tcW w:w="2627" w:type="dxa"/>
            <w:tcBorders>
              <w:top w:val="single" w:sz="4" w:space="0" w:color="auto"/>
            </w:tcBorders>
            <w:shd w:val="clear" w:color="auto" w:fill="auto"/>
          </w:tcPr>
          <w:p w14:paraId="1E9D807B" w14:textId="77777777" w:rsidR="003C02F4" w:rsidRPr="00DE71D5" w:rsidRDefault="003C02F4" w:rsidP="003C02F4">
            <w:pPr>
              <w:spacing w:after="0" w:line="240" w:lineRule="auto"/>
              <w:jc w:val="center"/>
              <w:rPr>
                <w:rFonts w:ascii="Times New Roman" w:hAnsi="Times New Roman"/>
                <w:szCs w:val="24"/>
                <w:vertAlign w:val="superscript"/>
              </w:rPr>
            </w:pPr>
            <w:r w:rsidRPr="00DE71D5">
              <w:rPr>
                <w:rFonts w:ascii="Times New Roman" w:hAnsi="Times New Roman"/>
                <w:szCs w:val="24"/>
                <w:vertAlign w:val="superscript"/>
              </w:rPr>
              <w:t>(Ф.И.О.)</w:t>
            </w:r>
          </w:p>
        </w:tc>
      </w:tr>
      <w:tr w:rsidR="00A74C5F" w:rsidRPr="00DE71D5" w14:paraId="1ACA2C2B" w14:textId="77777777" w:rsidTr="003C02F4">
        <w:trPr>
          <w:gridAfter w:val="3"/>
          <w:wAfter w:w="5818" w:type="dxa"/>
          <w:trHeight w:val="442"/>
        </w:trPr>
        <w:tc>
          <w:tcPr>
            <w:tcW w:w="3362" w:type="dxa"/>
            <w:vMerge/>
            <w:shd w:val="clear" w:color="auto" w:fill="auto"/>
          </w:tcPr>
          <w:p w14:paraId="0614208D" w14:textId="77777777" w:rsidR="00A74C5F" w:rsidRPr="00D85CB2" w:rsidRDefault="00A74C5F" w:rsidP="003C02F4">
            <w:pPr>
              <w:spacing w:before="120" w:after="0" w:line="240" w:lineRule="auto"/>
              <w:rPr>
                <w:rFonts w:ascii="Times New Roman" w:hAnsi="Times New Roman"/>
                <w:sz w:val="28"/>
                <w:szCs w:val="24"/>
              </w:rPr>
            </w:pPr>
          </w:p>
        </w:tc>
      </w:tr>
      <w:tr w:rsidR="00A74C5F" w:rsidRPr="00DE71D5" w14:paraId="4E63F2A4" w14:textId="77777777" w:rsidTr="003C02F4">
        <w:trPr>
          <w:gridAfter w:val="3"/>
          <w:wAfter w:w="5818" w:type="dxa"/>
          <w:trHeight w:val="442"/>
        </w:trPr>
        <w:tc>
          <w:tcPr>
            <w:tcW w:w="3362" w:type="dxa"/>
            <w:shd w:val="clear" w:color="auto" w:fill="auto"/>
          </w:tcPr>
          <w:p w14:paraId="07BF3BC0" w14:textId="77777777" w:rsidR="00A74C5F" w:rsidRPr="00D85CB2" w:rsidRDefault="00A74C5F" w:rsidP="003C02F4">
            <w:pPr>
              <w:spacing w:before="120" w:after="0" w:line="240" w:lineRule="auto"/>
              <w:rPr>
                <w:rFonts w:ascii="Times New Roman" w:hAnsi="Times New Roman"/>
                <w:sz w:val="28"/>
                <w:szCs w:val="24"/>
              </w:rPr>
            </w:pPr>
          </w:p>
        </w:tc>
      </w:tr>
    </w:tbl>
    <w:p w14:paraId="4747EAC3" w14:textId="2947197D" w:rsidR="0068472A" w:rsidRPr="00A74C5F" w:rsidRDefault="001752D1" w:rsidP="00DB7373">
      <w:pPr>
        <w:spacing w:after="1400"/>
        <w:jc w:val="center"/>
        <w:rPr>
          <w:rFonts w:ascii="Times New Roman" w:hAnsi="Times New Roman" w:cs="Times New Roman"/>
          <w:szCs w:val="32"/>
        </w:rPr>
      </w:pPr>
      <w:r w:rsidRPr="00A74C5F">
        <w:rPr>
          <w:rFonts w:ascii="Times New Roman" w:hAnsi="Times New Roman" w:cs="Times New Roman"/>
          <w:szCs w:val="32"/>
        </w:rPr>
        <w:t xml:space="preserve">Москва </w:t>
      </w:r>
      <w:r w:rsidR="003F6831">
        <w:rPr>
          <w:rFonts w:ascii="Times New Roman" w:hAnsi="Times New Roman" w:cs="Times New Roman"/>
          <w:szCs w:val="32"/>
        </w:rPr>
        <w:t>2021</w:t>
      </w:r>
    </w:p>
    <w:p w14:paraId="08E13148" w14:textId="77777777" w:rsidR="009C641A" w:rsidRPr="00A16324" w:rsidRDefault="009C641A" w:rsidP="009C641A">
      <w:pPr>
        <w:keepNext/>
        <w:spacing w:before="240" w:line="480" w:lineRule="auto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36"/>
          <w:szCs w:val="36"/>
        </w:rPr>
      </w:pPr>
      <w:r w:rsidRPr="00A16324">
        <w:rPr>
          <w:rFonts w:ascii="Times New Roman" w:eastAsia="Times New Roman" w:hAnsi="Times New Roman" w:cs="Times New Roman"/>
          <w:bCs/>
          <w:kern w:val="32"/>
          <w:sz w:val="36"/>
          <w:szCs w:val="36"/>
        </w:rPr>
        <w:lastRenderedPageBreak/>
        <w:t>СОДЕРЖАНИЕ</w:t>
      </w:r>
    </w:p>
    <w:p w14:paraId="422C5546" w14:textId="77777777" w:rsidR="009C641A" w:rsidRPr="005E1F2D" w:rsidRDefault="009C641A" w:rsidP="007E4F1E">
      <w:pPr>
        <w:pStyle w:val="aa"/>
        <w:numPr>
          <w:ilvl w:val="0"/>
          <w:numId w:val="7"/>
        </w:numPr>
        <w:tabs>
          <w:tab w:val="right" w:pos="851"/>
          <w:tab w:val="left" w:leader="dot" w:pos="9639"/>
        </w:tabs>
        <w:spacing w:line="480" w:lineRule="auto"/>
        <w:ind w:right="566"/>
        <w:jc w:val="both"/>
        <w:rPr>
          <w:rFonts w:ascii="Times New Roman" w:hAnsi="Times New Roman" w:cs="Times New Roman"/>
          <w:sz w:val="24"/>
          <w:szCs w:val="20"/>
        </w:rPr>
      </w:pPr>
      <w:r>
        <w:rPr>
          <w:rFonts w:ascii="Times New Roman" w:hAnsi="Times New Roman" w:cs="Times New Roman"/>
          <w:sz w:val="24"/>
          <w:szCs w:val="20"/>
        </w:rPr>
        <w:t>Постановка задач</w:t>
      </w:r>
      <w:r w:rsidRPr="00A16324">
        <w:rPr>
          <w:rFonts w:ascii="Times New Roman" w:hAnsi="Times New Roman" w:cs="Times New Roman"/>
          <w:sz w:val="24"/>
          <w:szCs w:val="20"/>
        </w:rPr>
        <w:tab/>
        <w:t>3</w:t>
      </w:r>
    </w:p>
    <w:p w14:paraId="39D02829" w14:textId="5D56CB64" w:rsidR="009C641A" w:rsidRDefault="009C641A" w:rsidP="009C641A">
      <w:pPr>
        <w:pStyle w:val="aa"/>
        <w:numPr>
          <w:ilvl w:val="0"/>
          <w:numId w:val="7"/>
        </w:numPr>
        <w:tabs>
          <w:tab w:val="right" w:pos="851"/>
          <w:tab w:val="left" w:leader="dot" w:pos="9639"/>
        </w:tabs>
        <w:spacing w:line="480" w:lineRule="auto"/>
        <w:ind w:right="566"/>
        <w:jc w:val="both"/>
        <w:rPr>
          <w:rFonts w:ascii="Times New Roman" w:hAnsi="Times New Roman" w:cs="Times New Roman"/>
          <w:sz w:val="24"/>
          <w:szCs w:val="20"/>
        </w:rPr>
      </w:pPr>
      <w:r w:rsidRPr="00A16324">
        <w:rPr>
          <w:rFonts w:ascii="Times New Roman" w:hAnsi="Times New Roman" w:cs="Times New Roman"/>
          <w:sz w:val="24"/>
          <w:szCs w:val="20"/>
        </w:rPr>
        <w:t>Схем</w:t>
      </w:r>
      <w:r w:rsidR="0076751D">
        <w:rPr>
          <w:rFonts w:ascii="Times New Roman" w:hAnsi="Times New Roman" w:cs="Times New Roman"/>
          <w:sz w:val="24"/>
          <w:szCs w:val="20"/>
        </w:rPr>
        <w:t>а</w:t>
      </w:r>
      <w:r w:rsidRPr="00A16324">
        <w:rPr>
          <w:rFonts w:ascii="Times New Roman" w:hAnsi="Times New Roman" w:cs="Times New Roman"/>
          <w:sz w:val="24"/>
          <w:szCs w:val="20"/>
        </w:rPr>
        <w:t xml:space="preserve"> алгоритм</w:t>
      </w:r>
      <w:r>
        <w:rPr>
          <w:rFonts w:ascii="Times New Roman" w:hAnsi="Times New Roman" w:cs="Times New Roman"/>
          <w:sz w:val="24"/>
          <w:szCs w:val="20"/>
        </w:rPr>
        <w:t xml:space="preserve">а </w:t>
      </w:r>
      <w:r w:rsidR="007E4F1E">
        <w:rPr>
          <w:rFonts w:ascii="Times New Roman" w:hAnsi="Times New Roman" w:cs="Times New Roman"/>
          <w:sz w:val="24"/>
          <w:szCs w:val="20"/>
        </w:rPr>
        <w:t xml:space="preserve">основной </w:t>
      </w:r>
      <w:r>
        <w:rPr>
          <w:rFonts w:ascii="Times New Roman" w:hAnsi="Times New Roman" w:cs="Times New Roman"/>
          <w:sz w:val="24"/>
          <w:szCs w:val="20"/>
        </w:rPr>
        <w:t>программ</w:t>
      </w:r>
      <w:r w:rsidR="0076751D">
        <w:rPr>
          <w:rFonts w:ascii="Times New Roman" w:hAnsi="Times New Roman" w:cs="Times New Roman"/>
          <w:sz w:val="24"/>
          <w:szCs w:val="20"/>
        </w:rPr>
        <w:t>ы</w:t>
      </w:r>
      <w:r w:rsidRPr="00A16324">
        <w:rPr>
          <w:rFonts w:ascii="Times New Roman" w:hAnsi="Times New Roman" w:cs="Times New Roman"/>
          <w:sz w:val="24"/>
          <w:szCs w:val="20"/>
        </w:rPr>
        <w:tab/>
      </w:r>
      <w:r>
        <w:rPr>
          <w:rFonts w:ascii="Times New Roman" w:hAnsi="Times New Roman" w:cs="Times New Roman"/>
          <w:sz w:val="24"/>
          <w:szCs w:val="20"/>
        </w:rPr>
        <w:t>4</w:t>
      </w:r>
    </w:p>
    <w:p w14:paraId="01A17C8C" w14:textId="3D266977" w:rsidR="009C641A" w:rsidRPr="00BD2153" w:rsidRDefault="009C641A" w:rsidP="009C641A">
      <w:pPr>
        <w:pStyle w:val="aa"/>
        <w:numPr>
          <w:ilvl w:val="1"/>
          <w:numId w:val="7"/>
        </w:numPr>
        <w:tabs>
          <w:tab w:val="right" w:pos="851"/>
          <w:tab w:val="left" w:leader="dot" w:pos="9639"/>
        </w:tabs>
        <w:spacing w:line="480" w:lineRule="auto"/>
        <w:ind w:right="566"/>
        <w:jc w:val="both"/>
        <w:rPr>
          <w:rFonts w:ascii="Times New Roman" w:hAnsi="Times New Roman" w:cs="Times New Roman"/>
          <w:sz w:val="24"/>
          <w:szCs w:val="20"/>
        </w:rPr>
      </w:pPr>
      <w:r>
        <w:rPr>
          <w:rFonts w:ascii="Times New Roman" w:hAnsi="Times New Roman" w:cs="Times New Roman"/>
          <w:sz w:val="24"/>
          <w:szCs w:val="24"/>
        </w:rPr>
        <w:t xml:space="preserve">Схема алгоритма </w:t>
      </w:r>
      <w:r w:rsidR="0076751D">
        <w:rPr>
          <w:rFonts w:ascii="Times New Roman" w:hAnsi="Times New Roman" w:cs="Times New Roman"/>
          <w:sz w:val="24"/>
          <w:szCs w:val="24"/>
        </w:rPr>
        <w:t xml:space="preserve">функции </w:t>
      </w:r>
      <w:r w:rsidR="0076751D">
        <w:rPr>
          <w:rFonts w:ascii="Times New Roman" w:hAnsi="Times New Roman" w:cs="Times New Roman"/>
          <w:sz w:val="24"/>
          <w:szCs w:val="24"/>
          <w:lang w:val="en-US"/>
        </w:rPr>
        <w:t>C</w:t>
      </w:r>
      <w:r w:rsidR="0076751D" w:rsidRPr="0076751D">
        <w:rPr>
          <w:rFonts w:ascii="Times New Roman" w:hAnsi="Times New Roman" w:cs="Times New Roman"/>
          <w:sz w:val="24"/>
          <w:szCs w:val="24"/>
        </w:rPr>
        <w:t>_</w:t>
      </w:r>
      <w:r w:rsidR="0076751D">
        <w:rPr>
          <w:rFonts w:ascii="Times New Roman" w:hAnsi="Times New Roman" w:cs="Times New Roman"/>
          <w:sz w:val="24"/>
          <w:szCs w:val="24"/>
          <w:lang w:val="en-US"/>
        </w:rPr>
        <w:t>str</w:t>
      </w:r>
      <w:r>
        <w:rPr>
          <w:rFonts w:ascii="Times New Roman" w:hAnsi="Times New Roman" w:cs="Times New Roman"/>
          <w:sz w:val="24"/>
          <w:szCs w:val="24"/>
        </w:rPr>
        <w:tab/>
      </w:r>
      <w:r w:rsidR="007E4F1E">
        <w:rPr>
          <w:rFonts w:ascii="Times New Roman" w:hAnsi="Times New Roman" w:cs="Times New Roman"/>
          <w:sz w:val="24"/>
          <w:szCs w:val="24"/>
        </w:rPr>
        <w:t>7</w:t>
      </w:r>
    </w:p>
    <w:p w14:paraId="2B33BD8F" w14:textId="38BFC981" w:rsidR="009C641A" w:rsidRDefault="009C641A" w:rsidP="009C641A">
      <w:pPr>
        <w:pStyle w:val="aa"/>
        <w:numPr>
          <w:ilvl w:val="1"/>
          <w:numId w:val="7"/>
        </w:numPr>
        <w:tabs>
          <w:tab w:val="right" w:pos="851"/>
          <w:tab w:val="left" w:leader="dot" w:pos="9639"/>
        </w:tabs>
        <w:spacing w:line="480" w:lineRule="auto"/>
        <w:ind w:right="566"/>
        <w:jc w:val="both"/>
        <w:rPr>
          <w:rFonts w:ascii="Times New Roman" w:hAnsi="Times New Roman" w:cs="Times New Roman"/>
          <w:sz w:val="24"/>
          <w:szCs w:val="20"/>
        </w:rPr>
      </w:pPr>
      <w:r>
        <w:rPr>
          <w:rFonts w:ascii="Times New Roman" w:hAnsi="Times New Roman" w:cs="Times New Roman"/>
          <w:sz w:val="24"/>
          <w:szCs w:val="20"/>
        </w:rPr>
        <w:t xml:space="preserve">Схема алгоритма </w:t>
      </w:r>
      <w:r w:rsidR="0076751D">
        <w:rPr>
          <w:rFonts w:ascii="Times New Roman" w:hAnsi="Times New Roman" w:cs="Times New Roman"/>
          <w:sz w:val="24"/>
          <w:szCs w:val="24"/>
        </w:rPr>
        <w:t xml:space="preserve">функции </w:t>
      </w:r>
      <w:r w:rsidR="0076751D">
        <w:rPr>
          <w:rFonts w:ascii="Times New Roman" w:hAnsi="Times New Roman" w:cs="Times New Roman"/>
          <w:sz w:val="24"/>
          <w:szCs w:val="24"/>
          <w:lang w:val="en-US"/>
        </w:rPr>
        <w:t>N</w:t>
      </w:r>
      <w:r w:rsidR="0076751D" w:rsidRPr="0076751D">
        <w:rPr>
          <w:rFonts w:ascii="Times New Roman" w:hAnsi="Times New Roman" w:cs="Times New Roman"/>
          <w:sz w:val="24"/>
          <w:szCs w:val="24"/>
        </w:rPr>
        <w:t>_</w:t>
      </w:r>
      <w:r w:rsidR="0076751D">
        <w:rPr>
          <w:rFonts w:ascii="Times New Roman" w:hAnsi="Times New Roman" w:cs="Times New Roman"/>
          <w:sz w:val="24"/>
          <w:szCs w:val="24"/>
          <w:lang w:val="en-US"/>
        </w:rPr>
        <w:t>str</w:t>
      </w:r>
      <w:r w:rsidRPr="0076751D">
        <w:rPr>
          <w:rFonts w:ascii="Times New Roman" w:hAnsi="Times New Roman" w:cs="Times New Roman"/>
          <w:sz w:val="24"/>
          <w:szCs w:val="20"/>
        </w:rPr>
        <w:tab/>
      </w:r>
      <w:r w:rsidR="007E4F1E">
        <w:rPr>
          <w:rFonts w:ascii="Times New Roman" w:hAnsi="Times New Roman" w:cs="Times New Roman"/>
          <w:sz w:val="24"/>
          <w:szCs w:val="20"/>
        </w:rPr>
        <w:t>8</w:t>
      </w:r>
    </w:p>
    <w:p w14:paraId="2C012D33" w14:textId="5A024DEC" w:rsidR="009C641A" w:rsidRDefault="009C641A" w:rsidP="009C641A">
      <w:pPr>
        <w:pStyle w:val="aa"/>
        <w:numPr>
          <w:ilvl w:val="0"/>
          <w:numId w:val="7"/>
        </w:numPr>
        <w:tabs>
          <w:tab w:val="right" w:pos="851"/>
          <w:tab w:val="left" w:leader="dot" w:pos="9639"/>
        </w:tabs>
        <w:spacing w:line="480" w:lineRule="auto"/>
        <w:ind w:right="566"/>
        <w:jc w:val="both"/>
        <w:rPr>
          <w:rFonts w:ascii="Times New Roman" w:hAnsi="Times New Roman" w:cs="Times New Roman"/>
          <w:sz w:val="24"/>
          <w:szCs w:val="20"/>
        </w:rPr>
      </w:pPr>
      <w:r w:rsidRPr="00A16324">
        <w:rPr>
          <w:rFonts w:ascii="Times New Roman" w:hAnsi="Times New Roman" w:cs="Times New Roman"/>
          <w:sz w:val="24"/>
          <w:szCs w:val="20"/>
        </w:rPr>
        <w:t>Листинг програм</w:t>
      </w:r>
      <w:r>
        <w:rPr>
          <w:rFonts w:ascii="Times New Roman" w:hAnsi="Times New Roman" w:cs="Times New Roman"/>
          <w:sz w:val="24"/>
          <w:szCs w:val="20"/>
        </w:rPr>
        <w:t>м</w:t>
      </w:r>
      <w:r w:rsidR="0076751D">
        <w:rPr>
          <w:rFonts w:ascii="Times New Roman" w:hAnsi="Times New Roman" w:cs="Times New Roman"/>
          <w:sz w:val="24"/>
          <w:szCs w:val="20"/>
        </w:rPr>
        <w:t>ы</w:t>
      </w:r>
      <w:r w:rsidRPr="00A16324">
        <w:rPr>
          <w:rFonts w:ascii="Times New Roman" w:hAnsi="Times New Roman" w:cs="Times New Roman"/>
          <w:sz w:val="24"/>
          <w:szCs w:val="20"/>
        </w:rPr>
        <w:tab/>
      </w:r>
      <w:r w:rsidR="007E4F1E">
        <w:rPr>
          <w:rFonts w:ascii="Times New Roman" w:hAnsi="Times New Roman" w:cs="Times New Roman"/>
          <w:sz w:val="24"/>
          <w:szCs w:val="20"/>
        </w:rPr>
        <w:t>9</w:t>
      </w:r>
    </w:p>
    <w:p w14:paraId="442FC42F" w14:textId="78A2E49A" w:rsidR="009C641A" w:rsidRDefault="009C641A" w:rsidP="007E4F1E">
      <w:pPr>
        <w:pStyle w:val="aa"/>
        <w:numPr>
          <w:ilvl w:val="0"/>
          <w:numId w:val="7"/>
        </w:numPr>
        <w:tabs>
          <w:tab w:val="right" w:pos="851"/>
          <w:tab w:val="left" w:leader="dot" w:pos="9498"/>
        </w:tabs>
        <w:spacing w:line="480" w:lineRule="auto"/>
        <w:ind w:right="566"/>
        <w:jc w:val="both"/>
        <w:rPr>
          <w:rFonts w:ascii="Times New Roman" w:hAnsi="Times New Roman" w:cs="Times New Roman"/>
          <w:sz w:val="24"/>
          <w:szCs w:val="20"/>
        </w:rPr>
      </w:pPr>
      <w:r w:rsidRPr="00A16324">
        <w:rPr>
          <w:rFonts w:ascii="Times New Roman" w:hAnsi="Times New Roman" w:cs="Times New Roman"/>
          <w:sz w:val="24"/>
          <w:szCs w:val="20"/>
        </w:rPr>
        <w:t>Результаты выполнения</w:t>
      </w:r>
      <w:r>
        <w:rPr>
          <w:rFonts w:ascii="Times New Roman" w:hAnsi="Times New Roman" w:cs="Times New Roman"/>
          <w:sz w:val="24"/>
          <w:szCs w:val="20"/>
        </w:rPr>
        <w:t xml:space="preserve"> программ</w:t>
      </w:r>
      <w:r w:rsidR="0076751D">
        <w:rPr>
          <w:rFonts w:ascii="Times New Roman" w:hAnsi="Times New Roman" w:cs="Times New Roman"/>
          <w:sz w:val="24"/>
          <w:szCs w:val="20"/>
        </w:rPr>
        <w:t>ы</w:t>
      </w:r>
      <w:r w:rsidRPr="00A16324">
        <w:rPr>
          <w:rFonts w:ascii="Times New Roman" w:hAnsi="Times New Roman" w:cs="Times New Roman"/>
          <w:sz w:val="24"/>
          <w:szCs w:val="20"/>
        </w:rPr>
        <w:tab/>
      </w:r>
      <w:r w:rsidR="007E4F1E">
        <w:rPr>
          <w:rFonts w:ascii="Times New Roman" w:hAnsi="Times New Roman" w:cs="Times New Roman"/>
          <w:sz w:val="24"/>
          <w:szCs w:val="20"/>
        </w:rPr>
        <w:t>12</w:t>
      </w:r>
    </w:p>
    <w:p w14:paraId="708170A3" w14:textId="30CAFEB3" w:rsidR="00ED3343" w:rsidRPr="005E1F2D" w:rsidRDefault="00416912" w:rsidP="00416912">
      <w:pPr>
        <w:rPr>
          <w:rFonts w:ascii="Times New Roman" w:hAnsi="Times New Roman" w:cs="Times New Roman"/>
          <w:i/>
          <w:szCs w:val="44"/>
        </w:rPr>
      </w:pPr>
      <w:r>
        <w:rPr>
          <w:rFonts w:ascii="Times New Roman" w:hAnsi="Times New Roman" w:cs="Times New Roman"/>
          <w:i/>
          <w:sz w:val="44"/>
          <w:szCs w:val="44"/>
        </w:rPr>
        <w:br w:type="page"/>
      </w:r>
    </w:p>
    <w:p w14:paraId="0FF86C01" w14:textId="46822F3F" w:rsidR="00ED3343" w:rsidRPr="00A16324" w:rsidRDefault="00ED3343" w:rsidP="00062135">
      <w:pPr>
        <w:spacing w:after="851" w:line="240" w:lineRule="auto"/>
        <w:ind w:firstLine="709"/>
        <w:rPr>
          <w:rFonts w:ascii="Times New Roman" w:hAnsi="Times New Roman" w:cs="Times New Roman"/>
          <w:sz w:val="36"/>
          <w:szCs w:val="36"/>
        </w:rPr>
      </w:pPr>
      <w:r w:rsidRPr="00A16324">
        <w:rPr>
          <w:rFonts w:ascii="Times New Roman" w:hAnsi="Times New Roman" w:cs="Times New Roman"/>
          <w:sz w:val="36"/>
          <w:szCs w:val="36"/>
        </w:rPr>
        <w:lastRenderedPageBreak/>
        <w:t>1 П</w:t>
      </w:r>
      <w:r w:rsidR="005E1F2D">
        <w:rPr>
          <w:rFonts w:ascii="Times New Roman" w:hAnsi="Times New Roman" w:cs="Times New Roman"/>
          <w:sz w:val="36"/>
          <w:szCs w:val="36"/>
        </w:rPr>
        <w:t>остановка задач</w:t>
      </w:r>
    </w:p>
    <w:p w14:paraId="3267CA1F" w14:textId="7ACE6556" w:rsidR="009C641A" w:rsidRPr="009C641A" w:rsidRDefault="009C641A" w:rsidP="009C641A">
      <w:pPr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 w:rsidRPr="009C641A">
        <w:rPr>
          <w:rFonts w:ascii="Times New Roman" w:hAnsi="Times New Roman" w:cs="Times New Roman"/>
          <w:sz w:val="26"/>
          <w:szCs w:val="26"/>
        </w:rPr>
        <w:t xml:space="preserve">1. Сформировать и распечатать список рабочих цеха - </w:t>
      </w:r>
      <w:r>
        <w:rPr>
          <w:rFonts w:ascii="Times New Roman" w:hAnsi="Times New Roman" w:cs="Times New Roman"/>
          <w:sz w:val="26"/>
          <w:szCs w:val="26"/>
        </w:rPr>
        <w:t>массив записей</w:t>
      </w:r>
      <w:r>
        <w:rPr>
          <w:rFonts w:ascii="Times New Roman" w:hAnsi="Times New Roman" w:cs="Times New Roman"/>
          <w:sz w:val="26"/>
          <w:szCs w:val="26"/>
        </w:rPr>
        <w:br/>
        <w:t xml:space="preserve"> (не менее 10):</w:t>
      </w:r>
    </w:p>
    <w:tbl>
      <w:tblPr>
        <w:tblW w:w="57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90"/>
        <w:gridCol w:w="1530"/>
        <w:gridCol w:w="1704"/>
        <w:gridCol w:w="1889"/>
      </w:tblGrid>
      <w:tr w:rsidR="009C641A" w:rsidRPr="009C641A" w14:paraId="619F2893" w14:textId="77777777" w:rsidTr="003F23BF">
        <w:trPr>
          <w:jc w:val="center"/>
        </w:trPr>
        <w:tc>
          <w:tcPr>
            <w:tcW w:w="2925" w:type="dxa"/>
            <w:gridSpan w:val="2"/>
            <w:tcBorders>
              <w:top w:val="single" w:sz="12" w:space="0" w:color="auto"/>
              <w:left w:val="single" w:sz="12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52C1C8AC" w14:textId="77777777" w:rsidR="009C641A" w:rsidRPr="009C641A" w:rsidRDefault="009C641A" w:rsidP="003F23B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9C641A">
              <w:rPr>
                <w:rFonts w:ascii="Times New Roman" w:hAnsi="Times New Roman" w:cs="Times New Roman"/>
                <w:sz w:val="26"/>
                <w:szCs w:val="26"/>
              </w:rPr>
              <w:t>ФИО рабочего</w:t>
            </w:r>
          </w:p>
        </w:tc>
        <w:tc>
          <w:tcPr>
            <w:tcW w:w="1603" w:type="dxa"/>
            <w:tcBorders>
              <w:top w:val="single" w:sz="12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6F3C5E46" w14:textId="77777777" w:rsidR="009C641A" w:rsidRPr="009C641A" w:rsidRDefault="009C641A" w:rsidP="003F23B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9C641A">
              <w:rPr>
                <w:rFonts w:ascii="Times New Roman" w:hAnsi="Times New Roman" w:cs="Times New Roman"/>
                <w:sz w:val="26"/>
                <w:szCs w:val="26"/>
              </w:rPr>
              <w:t>Дата изготовления деталей</w:t>
            </w:r>
          </w:p>
        </w:tc>
        <w:tc>
          <w:tcPr>
            <w:tcW w:w="1185" w:type="dxa"/>
            <w:tcBorders>
              <w:top w:val="single" w:sz="12" w:space="0" w:color="auto"/>
              <w:left w:val="double" w:sz="4" w:space="0" w:color="auto"/>
              <w:bottom w:val="doub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7912CF14" w14:textId="5B4C1294" w:rsidR="009C641A" w:rsidRPr="009C641A" w:rsidRDefault="009C641A" w:rsidP="009C641A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Количество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br/>
            </w:r>
            <w:r w:rsidRPr="009C641A">
              <w:rPr>
                <w:rFonts w:ascii="Times New Roman" w:hAnsi="Times New Roman" w:cs="Times New Roman"/>
                <w:sz w:val="26"/>
                <w:szCs w:val="26"/>
              </w:rPr>
              <w:t>изготовленных деталей</w:t>
            </w:r>
          </w:p>
        </w:tc>
      </w:tr>
      <w:tr w:rsidR="009C641A" w:rsidRPr="009C641A" w14:paraId="1E4425D2" w14:textId="77777777" w:rsidTr="003F23BF">
        <w:trPr>
          <w:jc w:val="center"/>
        </w:trPr>
        <w:tc>
          <w:tcPr>
            <w:tcW w:w="590" w:type="dxa"/>
            <w:tcBorders>
              <w:top w:val="double" w:sz="4" w:space="0" w:color="auto"/>
              <w:left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E4886A" w14:textId="77777777" w:rsidR="009C641A" w:rsidRPr="009C641A" w:rsidRDefault="009C641A" w:rsidP="003F23B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9C641A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2335" w:type="dxa"/>
            <w:tcBorders>
              <w:top w:val="double" w:sz="4" w:space="0" w:color="auto"/>
              <w:left w:val="sing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27520B66" w14:textId="77777777" w:rsidR="009C641A" w:rsidRPr="009C641A" w:rsidRDefault="009C641A" w:rsidP="003F23BF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603" w:type="dxa"/>
            <w:tcBorders>
              <w:top w:val="double" w:sz="4" w:space="0" w:color="auto"/>
              <w:left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118C0713" w14:textId="77777777" w:rsidR="009C641A" w:rsidRPr="009C641A" w:rsidRDefault="009C641A" w:rsidP="003F23BF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185" w:type="dxa"/>
            <w:tcBorders>
              <w:top w:val="double" w:sz="4" w:space="0" w:color="auto"/>
              <w:left w:val="double" w:sz="4" w:space="0" w:color="auto"/>
              <w:right w:val="single" w:sz="12" w:space="0" w:color="auto"/>
            </w:tcBorders>
            <w:shd w:val="clear" w:color="auto" w:fill="auto"/>
          </w:tcPr>
          <w:p w14:paraId="43F80E29" w14:textId="77777777" w:rsidR="009C641A" w:rsidRPr="009C641A" w:rsidRDefault="009C641A" w:rsidP="003F23BF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9C641A" w:rsidRPr="009C641A" w14:paraId="3078CDCC" w14:textId="77777777" w:rsidTr="003F23BF">
        <w:trPr>
          <w:jc w:val="center"/>
        </w:trPr>
        <w:tc>
          <w:tcPr>
            <w:tcW w:w="590" w:type="dxa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6BA47C" w14:textId="77777777" w:rsidR="009C641A" w:rsidRPr="009C641A" w:rsidRDefault="009C641A" w:rsidP="003F23B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9C641A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335" w:type="dxa"/>
            <w:tcBorders>
              <w:top w:val="single" w:sz="4" w:space="0" w:color="auto"/>
              <w:left w:val="sing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3791EF8E" w14:textId="77777777" w:rsidR="009C641A" w:rsidRPr="009C641A" w:rsidRDefault="009C641A" w:rsidP="003F23BF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603" w:type="dxa"/>
            <w:tcBorders>
              <w:top w:val="single" w:sz="4" w:space="0" w:color="auto"/>
              <w:left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749FF180" w14:textId="77777777" w:rsidR="009C641A" w:rsidRPr="009C641A" w:rsidRDefault="009C641A" w:rsidP="003F23BF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185" w:type="dxa"/>
            <w:tcBorders>
              <w:top w:val="single" w:sz="4" w:space="0" w:color="auto"/>
              <w:left w:val="double" w:sz="4" w:space="0" w:color="auto"/>
              <w:right w:val="single" w:sz="12" w:space="0" w:color="auto"/>
            </w:tcBorders>
            <w:shd w:val="clear" w:color="auto" w:fill="auto"/>
          </w:tcPr>
          <w:p w14:paraId="3700B050" w14:textId="77777777" w:rsidR="009C641A" w:rsidRPr="009C641A" w:rsidRDefault="009C641A" w:rsidP="003F23BF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9C641A" w:rsidRPr="009C641A" w14:paraId="4BFFC841" w14:textId="77777777" w:rsidTr="003F23BF">
        <w:trPr>
          <w:jc w:val="center"/>
        </w:trPr>
        <w:tc>
          <w:tcPr>
            <w:tcW w:w="590" w:type="dxa"/>
            <w:tcBorders>
              <w:left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7BD1B2" w14:textId="77777777" w:rsidR="009C641A" w:rsidRPr="009C641A" w:rsidRDefault="009C641A" w:rsidP="003F23B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9C641A">
              <w:rPr>
                <w:rFonts w:ascii="Times New Roman" w:hAnsi="Times New Roman" w:cs="Times New Roman"/>
                <w:sz w:val="26"/>
                <w:szCs w:val="26"/>
              </w:rPr>
              <w:t>…</w:t>
            </w:r>
          </w:p>
        </w:tc>
        <w:tc>
          <w:tcPr>
            <w:tcW w:w="2335" w:type="dxa"/>
            <w:tcBorders>
              <w:left w:val="sing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1A285130" w14:textId="77777777" w:rsidR="009C641A" w:rsidRPr="009C641A" w:rsidRDefault="009C641A" w:rsidP="003F23BF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603" w:type="dxa"/>
            <w:tcBorders>
              <w:left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17BF68C5" w14:textId="77777777" w:rsidR="009C641A" w:rsidRPr="009C641A" w:rsidRDefault="009C641A" w:rsidP="003F23BF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185" w:type="dxa"/>
            <w:tcBorders>
              <w:left w:val="double" w:sz="4" w:space="0" w:color="auto"/>
              <w:right w:val="single" w:sz="12" w:space="0" w:color="auto"/>
            </w:tcBorders>
            <w:shd w:val="clear" w:color="auto" w:fill="auto"/>
          </w:tcPr>
          <w:p w14:paraId="2523083D" w14:textId="77777777" w:rsidR="009C641A" w:rsidRPr="009C641A" w:rsidRDefault="009C641A" w:rsidP="003F23BF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9C641A" w:rsidRPr="009C641A" w14:paraId="33962126" w14:textId="77777777" w:rsidTr="003F23BF">
        <w:trPr>
          <w:jc w:val="center"/>
        </w:trPr>
        <w:tc>
          <w:tcPr>
            <w:tcW w:w="590" w:type="dxa"/>
            <w:tcBorders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B23304" w14:textId="711C6B45" w:rsidR="009C641A" w:rsidRPr="009C641A" w:rsidRDefault="009C641A" w:rsidP="003F23B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n</w:t>
            </w:r>
          </w:p>
        </w:tc>
        <w:tc>
          <w:tcPr>
            <w:tcW w:w="2335" w:type="dxa"/>
            <w:tcBorders>
              <w:left w:val="single" w:sz="4" w:space="0" w:color="auto"/>
              <w:bottom w:val="single" w:sz="12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055BEC49" w14:textId="77777777" w:rsidR="009C641A" w:rsidRPr="009C641A" w:rsidRDefault="009C641A" w:rsidP="003F23BF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603" w:type="dxa"/>
            <w:tcBorders>
              <w:left w:val="double" w:sz="4" w:space="0" w:color="auto"/>
              <w:bottom w:val="single" w:sz="12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3284591A" w14:textId="77777777" w:rsidR="009C641A" w:rsidRPr="009C641A" w:rsidRDefault="009C641A" w:rsidP="003F23BF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185" w:type="dxa"/>
            <w:tcBorders>
              <w:left w:val="doub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14:paraId="1A5B1736" w14:textId="77777777" w:rsidR="009C641A" w:rsidRPr="009C641A" w:rsidRDefault="009C641A" w:rsidP="003F23BF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14:paraId="218280EE" w14:textId="77777777" w:rsidR="009C641A" w:rsidRPr="009C641A" w:rsidRDefault="009C641A" w:rsidP="009C641A">
      <w:pPr>
        <w:jc w:val="both"/>
        <w:rPr>
          <w:rFonts w:ascii="Times New Roman" w:hAnsi="Times New Roman" w:cs="Times New Roman"/>
          <w:sz w:val="26"/>
          <w:szCs w:val="26"/>
        </w:rPr>
      </w:pPr>
    </w:p>
    <w:p w14:paraId="51FA0CAF" w14:textId="061D983B" w:rsidR="009C641A" w:rsidRPr="009C641A" w:rsidRDefault="009C641A" w:rsidP="009C641A">
      <w:pPr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 w:rsidRPr="009C641A">
        <w:rPr>
          <w:rFonts w:ascii="Times New Roman" w:hAnsi="Times New Roman" w:cs="Times New Roman"/>
          <w:sz w:val="26"/>
          <w:szCs w:val="26"/>
        </w:rPr>
        <w:t>2. Отсортировать массив по месяцам. Распеч</w:t>
      </w:r>
      <w:r>
        <w:rPr>
          <w:rFonts w:ascii="Times New Roman" w:hAnsi="Times New Roman" w:cs="Times New Roman"/>
          <w:sz w:val="26"/>
          <w:szCs w:val="26"/>
        </w:rPr>
        <w:t>атать.</w:t>
      </w:r>
    </w:p>
    <w:p w14:paraId="35499966" w14:textId="7106E00E" w:rsidR="009C641A" w:rsidRPr="009C641A" w:rsidRDefault="009C641A" w:rsidP="009C641A">
      <w:pPr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 w:rsidRPr="009C641A">
        <w:rPr>
          <w:rFonts w:ascii="Times New Roman" w:hAnsi="Times New Roman" w:cs="Times New Roman"/>
          <w:sz w:val="26"/>
          <w:szCs w:val="26"/>
        </w:rPr>
        <w:t>3. Определить количество изготовленных деталей по кварталам. Сформировать выходной документ в ви</w:t>
      </w:r>
      <w:r>
        <w:rPr>
          <w:rFonts w:ascii="Times New Roman" w:hAnsi="Times New Roman" w:cs="Times New Roman"/>
          <w:sz w:val="26"/>
          <w:szCs w:val="26"/>
        </w:rPr>
        <w:t>де таблицы:</w:t>
      </w:r>
    </w:p>
    <w:tbl>
      <w:tblPr>
        <w:tblW w:w="597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38"/>
        <w:gridCol w:w="2961"/>
        <w:gridCol w:w="1779"/>
      </w:tblGrid>
      <w:tr w:rsidR="009C641A" w:rsidRPr="009C641A" w14:paraId="72A1854C" w14:textId="77777777" w:rsidTr="003F23BF">
        <w:trPr>
          <w:trHeight w:val="472"/>
          <w:jc w:val="center"/>
        </w:trPr>
        <w:tc>
          <w:tcPr>
            <w:tcW w:w="1238" w:type="dxa"/>
            <w:tcBorders>
              <w:top w:val="single" w:sz="12" w:space="0" w:color="auto"/>
              <w:left w:val="single" w:sz="12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638EB665" w14:textId="77777777" w:rsidR="009C641A" w:rsidRPr="009C641A" w:rsidRDefault="009C641A" w:rsidP="003F23B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9C641A">
              <w:rPr>
                <w:rFonts w:ascii="Times New Roman" w:hAnsi="Times New Roman" w:cs="Times New Roman"/>
                <w:sz w:val="26"/>
                <w:szCs w:val="26"/>
              </w:rPr>
              <w:t>Квартал</w:t>
            </w:r>
          </w:p>
        </w:tc>
        <w:tc>
          <w:tcPr>
            <w:tcW w:w="2961" w:type="dxa"/>
            <w:tcBorders>
              <w:top w:val="single" w:sz="12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74F82BF3" w14:textId="77777777" w:rsidR="009C641A" w:rsidRPr="009C641A" w:rsidRDefault="009C641A" w:rsidP="003F23B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9C641A">
              <w:rPr>
                <w:rFonts w:ascii="Times New Roman" w:hAnsi="Times New Roman" w:cs="Times New Roman"/>
                <w:sz w:val="26"/>
                <w:szCs w:val="26"/>
              </w:rPr>
              <w:t>Количество деталей</w:t>
            </w:r>
          </w:p>
        </w:tc>
        <w:tc>
          <w:tcPr>
            <w:tcW w:w="1779" w:type="dxa"/>
            <w:tcBorders>
              <w:top w:val="single" w:sz="12" w:space="0" w:color="auto"/>
              <w:left w:val="double" w:sz="4" w:space="0" w:color="auto"/>
              <w:bottom w:val="doub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6FBAF6F8" w14:textId="77777777" w:rsidR="009C641A" w:rsidRPr="009C641A" w:rsidRDefault="009C641A" w:rsidP="003F23B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9C641A">
              <w:rPr>
                <w:rFonts w:ascii="Times New Roman" w:hAnsi="Times New Roman" w:cs="Times New Roman"/>
                <w:sz w:val="26"/>
                <w:szCs w:val="26"/>
              </w:rPr>
              <w:t xml:space="preserve">Удельный вес </w:t>
            </w:r>
          </w:p>
        </w:tc>
      </w:tr>
      <w:tr w:rsidR="009C641A" w:rsidRPr="009C641A" w14:paraId="6BFC3C13" w14:textId="77777777" w:rsidTr="003F23BF">
        <w:trPr>
          <w:jc w:val="center"/>
        </w:trPr>
        <w:tc>
          <w:tcPr>
            <w:tcW w:w="1238" w:type="dxa"/>
            <w:tcBorders>
              <w:top w:val="double" w:sz="4" w:space="0" w:color="auto"/>
              <w:left w:val="single" w:sz="12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3983A288" w14:textId="77777777" w:rsidR="009C641A" w:rsidRPr="009C641A" w:rsidRDefault="009C641A" w:rsidP="003F23B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9C641A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2961" w:type="dxa"/>
            <w:tcBorders>
              <w:top w:val="double" w:sz="4" w:space="0" w:color="auto"/>
              <w:left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09FF00DE" w14:textId="77777777" w:rsidR="009C641A" w:rsidRPr="009C641A" w:rsidRDefault="009C641A" w:rsidP="003F23BF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779" w:type="dxa"/>
            <w:tcBorders>
              <w:top w:val="double" w:sz="4" w:space="0" w:color="auto"/>
              <w:left w:val="doub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16D106BD" w14:textId="77777777" w:rsidR="009C641A" w:rsidRPr="009C641A" w:rsidRDefault="009C641A" w:rsidP="003F23BF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9C641A" w:rsidRPr="009C641A" w14:paraId="5EAE2162" w14:textId="77777777" w:rsidTr="003F23BF">
        <w:trPr>
          <w:jc w:val="center"/>
        </w:trPr>
        <w:tc>
          <w:tcPr>
            <w:tcW w:w="1238" w:type="dxa"/>
            <w:tcBorders>
              <w:left w:val="single" w:sz="12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4699A6AE" w14:textId="77777777" w:rsidR="009C641A" w:rsidRPr="009C641A" w:rsidRDefault="009C641A" w:rsidP="003F23B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9C641A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961" w:type="dxa"/>
            <w:tcBorders>
              <w:left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0F9C2BC5" w14:textId="77777777" w:rsidR="009C641A" w:rsidRPr="009C641A" w:rsidRDefault="009C641A" w:rsidP="003F23BF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779" w:type="dxa"/>
            <w:tcBorders>
              <w:left w:val="doub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7547CDC6" w14:textId="77777777" w:rsidR="009C641A" w:rsidRPr="009C641A" w:rsidRDefault="009C641A" w:rsidP="003F23BF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9C641A" w:rsidRPr="009C641A" w14:paraId="1A938D36" w14:textId="77777777" w:rsidTr="003F23BF">
        <w:trPr>
          <w:jc w:val="center"/>
        </w:trPr>
        <w:tc>
          <w:tcPr>
            <w:tcW w:w="1238" w:type="dxa"/>
            <w:tcBorders>
              <w:left w:val="single" w:sz="12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5943A190" w14:textId="77777777" w:rsidR="009C641A" w:rsidRPr="009C641A" w:rsidRDefault="009C641A" w:rsidP="003F23B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9C641A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2961" w:type="dxa"/>
            <w:tcBorders>
              <w:left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1299FFE9" w14:textId="77777777" w:rsidR="009C641A" w:rsidRPr="009C641A" w:rsidRDefault="009C641A" w:rsidP="003F23BF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779" w:type="dxa"/>
            <w:tcBorders>
              <w:left w:val="doub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38FB4504" w14:textId="77777777" w:rsidR="009C641A" w:rsidRPr="009C641A" w:rsidRDefault="009C641A" w:rsidP="003F23BF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9C641A" w:rsidRPr="009C641A" w14:paraId="78A199D6" w14:textId="77777777" w:rsidTr="003F23BF">
        <w:trPr>
          <w:jc w:val="center"/>
        </w:trPr>
        <w:tc>
          <w:tcPr>
            <w:tcW w:w="1238" w:type="dxa"/>
            <w:tcBorders>
              <w:left w:val="single" w:sz="12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299D1388" w14:textId="77777777" w:rsidR="009C641A" w:rsidRPr="009C641A" w:rsidRDefault="009C641A" w:rsidP="003F23B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9C641A"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2961" w:type="dxa"/>
            <w:tcBorders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0A0303C1" w14:textId="77777777" w:rsidR="009C641A" w:rsidRPr="009C641A" w:rsidRDefault="009C641A" w:rsidP="003F23BF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779" w:type="dxa"/>
            <w:tcBorders>
              <w:left w:val="double" w:sz="4" w:space="0" w:color="auto"/>
              <w:bottom w:val="doub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30B3B132" w14:textId="77777777" w:rsidR="009C641A" w:rsidRPr="009C641A" w:rsidRDefault="009C641A" w:rsidP="003F23BF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9C641A" w:rsidRPr="009C641A" w14:paraId="70F87B6C" w14:textId="77777777" w:rsidTr="003F23BF">
        <w:trPr>
          <w:jc w:val="center"/>
        </w:trPr>
        <w:tc>
          <w:tcPr>
            <w:tcW w:w="1238" w:type="dxa"/>
            <w:tcBorders>
              <w:top w:val="double" w:sz="4" w:space="0" w:color="auto"/>
              <w:left w:val="single" w:sz="12" w:space="0" w:color="auto"/>
              <w:bottom w:val="single" w:sz="12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6A979C4D" w14:textId="77777777" w:rsidR="009C641A" w:rsidRPr="009C641A" w:rsidRDefault="009C641A" w:rsidP="003F23BF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9C641A">
              <w:rPr>
                <w:rFonts w:ascii="Times New Roman" w:hAnsi="Times New Roman" w:cs="Times New Roman"/>
                <w:sz w:val="26"/>
                <w:szCs w:val="26"/>
              </w:rPr>
              <w:t>Итого:</w:t>
            </w:r>
          </w:p>
        </w:tc>
        <w:tc>
          <w:tcPr>
            <w:tcW w:w="2961" w:type="dxa"/>
            <w:tcBorders>
              <w:top w:val="double" w:sz="4" w:space="0" w:color="auto"/>
              <w:left w:val="double" w:sz="4" w:space="0" w:color="auto"/>
              <w:bottom w:val="single" w:sz="12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55543606" w14:textId="77777777" w:rsidR="009C641A" w:rsidRPr="009C641A" w:rsidRDefault="009C641A" w:rsidP="003F23BF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779" w:type="dxa"/>
            <w:tcBorders>
              <w:top w:val="double" w:sz="4" w:space="0" w:color="auto"/>
              <w:left w:val="doub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1AA96E48" w14:textId="77777777" w:rsidR="009C641A" w:rsidRPr="009C641A" w:rsidRDefault="009C641A" w:rsidP="003F23BF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14:paraId="07A3D214" w14:textId="77777777" w:rsidR="009C641A" w:rsidRPr="009C641A" w:rsidRDefault="009C641A" w:rsidP="009C641A">
      <w:pPr>
        <w:jc w:val="both"/>
      </w:pPr>
    </w:p>
    <w:p w14:paraId="21DC088A" w14:textId="77777777" w:rsidR="00260EC8" w:rsidRPr="00C97421" w:rsidRDefault="00260EC8">
      <w:pPr>
        <w:rPr>
          <w:rFonts w:ascii="Times New Roman" w:eastAsiaTheme="minorEastAsia" w:hAnsi="Times New Roman" w:cs="Times New Roman"/>
          <w:sz w:val="24"/>
        </w:rPr>
      </w:pPr>
      <w:r w:rsidRPr="00C97421">
        <w:rPr>
          <w:rFonts w:eastAsiaTheme="minorEastAsia" w:cs="Times New Roman"/>
        </w:rPr>
        <w:br w:type="page"/>
      </w:r>
    </w:p>
    <w:p w14:paraId="61763718" w14:textId="65C59757" w:rsidR="005C35F0" w:rsidRDefault="005E1F2D" w:rsidP="005C35F0">
      <w:pPr>
        <w:spacing w:after="851" w:line="240" w:lineRule="auto"/>
        <w:ind w:left="851"/>
        <w:rPr>
          <w:rFonts w:ascii="Times New Roman" w:hAnsi="Times New Roman" w:cs="Times New Roman"/>
          <w:sz w:val="36"/>
          <w:szCs w:val="36"/>
          <w:lang w:val="en-US"/>
        </w:rPr>
      </w:pPr>
      <w:r>
        <w:rPr>
          <w:rFonts w:ascii="Times New Roman" w:hAnsi="Times New Roman" w:cs="Times New Roman"/>
          <w:sz w:val="36"/>
          <w:szCs w:val="36"/>
        </w:rPr>
        <w:lastRenderedPageBreak/>
        <w:t>2</w:t>
      </w:r>
      <w:r w:rsidR="00067E20" w:rsidRPr="00A16324">
        <w:rPr>
          <w:rFonts w:ascii="Times New Roman" w:hAnsi="Times New Roman" w:cs="Times New Roman"/>
          <w:sz w:val="36"/>
          <w:szCs w:val="36"/>
        </w:rPr>
        <w:t xml:space="preserve"> Схем</w:t>
      </w:r>
      <w:r w:rsidR="0057033C">
        <w:rPr>
          <w:rFonts w:ascii="Times New Roman" w:hAnsi="Times New Roman" w:cs="Times New Roman"/>
          <w:sz w:val="36"/>
          <w:szCs w:val="36"/>
        </w:rPr>
        <w:t>а</w:t>
      </w:r>
      <w:r w:rsidR="00B16E05">
        <w:rPr>
          <w:rFonts w:ascii="Times New Roman" w:hAnsi="Times New Roman" w:cs="Times New Roman"/>
          <w:sz w:val="36"/>
          <w:szCs w:val="36"/>
        </w:rPr>
        <w:t xml:space="preserve"> алгоритма </w:t>
      </w:r>
      <w:r w:rsidR="007E4F1E">
        <w:rPr>
          <w:rFonts w:ascii="Times New Roman" w:hAnsi="Times New Roman" w:cs="Times New Roman"/>
          <w:sz w:val="36"/>
          <w:szCs w:val="36"/>
        </w:rPr>
        <w:t xml:space="preserve">основной </w:t>
      </w:r>
      <w:r w:rsidR="00B16E05">
        <w:rPr>
          <w:rFonts w:ascii="Times New Roman" w:hAnsi="Times New Roman" w:cs="Times New Roman"/>
          <w:sz w:val="36"/>
          <w:szCs w:val="36"/>
        </w:rPr>
        <w:t>программ</w:t>
      </w:r>
      <w:r w:rsidR="0057033C">
        <w:rPr>
          <w:rFonts w:ascii="Times New Roman" w:hAnsi="Times New Roman" w:cs="Times New Roman"/>
          <w:sz w:val="36"/>
          <w:szCs w:val="36"/>
        </w:rPr>
        <w:t>ы</w:t>
      </w:r>
    </w:p>
    <w:p w14:paraId="3A5F90BE" w14:textId="5262803F" w:rsidR="005C35F0" w:rsidRDefault="009C641A" w:rsidP="005C35F0">
      <w:pPr>
        <w:spacing w:after="851" w:line="240" w:lineRule="auto"/>
        <w:ind w:left="851"/>
        <w:jc w:val="center"/>
        <w:rPr>
          <w:lang w:val="en-US"/>
        </w:rPr>
      </w:pPr>
      <w:r>
        <w:object w:dxaOrig="5804" w:dyaOrig="10290" w14:anchorId="4E0935D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9.95pt;height:514.85pt" o:ole="">
            <v:imagedata r:id="rId9" o:title=""/>
          </v:shape>
          <o:OLEObject Type="Embed" ProgID="Visio.Drawing.11" ShapeID="_x0000_i1025" DrawAspect="Content" ObjectID="_1674903671" r:id="rId10"/>
        </w:object>
      </w:r>
    </w:p>
    <w:p w14:paraId="6000208B" w14:textId="7F40A974" w:rsidR="0057033C" w:rsidRDefault="0057033C" w:rsidP="005C35F0">
      <w:pPr>
        <w:spacing w:after="851" w:line="240" w:lineRule="auto"/>
        <w:ind w:left="851"/>
        <w:jc w:val="center"/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br w:type="page"/>
      </w:r>
    </w:p>
    <w:p w14:paraId="7CDCF163" w14:textId="14C938B3" w:rsidR="00FF7A56" w:rsidRDefault="009C641A" w:rsidP="005C35F0">
      <w:pPr>
        <w:jc w:val="center"/>
        <w:rPr>
          <w:rFonts w:ascii="Times New Roman" w:hAnsi="Times New Roman" w:cs="Times New Roman"/>
          <w:sz w:val="36"/>
          <w:szCs w:val="36"/>
        </w:rPr>
      </w:pPr>
      <w:r>
        <w:object w:dxaOrig="8254" w:dyaOrig="10290" w14:anchorId="27697C10">
          <v:shape id="_x0000_i1026" type="#_x0000_t75" style="width:412.25pt;height:514.85pt" o:ole="">
            <v:imagedata r:id="rId11" o:title=""/>
          </v:shape>
          <o:OLEObject Type="Embed" ProgID="Visio.Drawing.11" ShapeID="_x0000_i1026" DrawAspect="Content" ObjectID="_1674903672" r:id="rId12"/>
        </w:object>
      </w:r>
      <w:r w:rsidR="00FF7A56">
        <w:br/>
      </w:r>
      <w:r w:rsidR="0057033C">
        <w:rPr>
          <w:rFonts w:ascii="Times New Roman" w:hAnsi="Times New Roman" w:cs="Times New Roman"/>
          <w:sz w:val="36"/>
          <w:szCs w:val="36"/>
        </w:rPr>
        <w:br w:type="page"/>
      </w:r>
    </w:p>
    <w:p w14:paraId="00D91365" w14:textId="2B14A5FF" w:rsidR="005C35F0" w:rsidRDefault="009C641A" w:rsidP="009C641A">
      <w:pPr>
        <w:jc w:val="center"/>
      </w:pPr>
      <w:r>
        <w:object w:dxaOrig="3678" w:dyaOrig="10290" w14:anchorId="67E08329">
          <v:shape id="_x0000_i1027" type="#_x0000_t75" style="width:183.45pt;height:514.85pt" o:ole="">
            <v:imagedata r:id="rId13" o:title=""/>
          </v:shape>
          <o:OLEObject Type="Embed" ProgID="Visio.Drawing.11" ShapeID="_x0000_i1027" DrawAspect="Content" ObjectID="_1674903673" r:id="rId14"/>
        </w:object>
      </w:r>
    </w:p>
    <w:p w14:paraId="6631061B" w14:textId="694563E4" w:rsidR="0076751D" w:rsidRPr="00DB3716" w:rsidRDefault="005C35F0" w:rsidP="0076751D">
      <w:pPr>
        <w:spacing w:after="851" w:line="240" w:lineRule="auto"/>
        <w:ind w:left="851" w:firstLine="567"/>
        <w:rPr>
          <w:rFonts w:ascii="Times New Roman" w:hAnsi="Times New Roman" w:cs="Times New Roman"/>
          <w:sz w:val="36"/>
          <w:szCs w:val="36"/>
        </w:rPr>
      </w:pPr>
      <w:r>
        <w:br w:type="page"/>
      </w:r>
      <w:r w:rsidR="0076751D" w:rsidRPr="00140021">
        <w:rPr>
          <w:rFonts w:ascii="Times New Roman" w:hAnsi="Times New Roman" w:cs="Times New Roman"/>
          <w:sz w:val="36"/>
          <w:szCs w:val="36"/>
        </w:rPr>
        <w:lastRenderedPageBreak/>
        <w:t>2</w:t>
      </w:r>
      <w:r w:rsidR="00DB3716">
        <w:rPr>
          <w:rFonts w:ascii="Times New Roman" w:hAnsi="Times New Roman" w:cs="Times New Roman"/>
          <w:sz w:val="36"/>
          <w:szCs w:val="36"/>
        </w:rPr>
        <w:t>.1</w:t>
      </w:r>
      <w:r w:rsidR="0076751D">
        <w:rPr>
          <w:rFonts w:ascii="Times New Roman" w:hAnsi="Times New Roman" w:cs="Times New Roman"/>
          <w:sz w:val="36"/>
          <w:szCs w:val="36"/>
        </w:rPr>
        <w:t xml:space="preserve"> Схема алгоритма функции </w:t>
      </w:r>
      <w:r w:rsidR="0076751D">
        <w:rPr>
          <w:rFonts w:ascii="Times New Roman" w:hAnsi="Times New Roman" w:cs="Times New Roman"/>
          <w:sz w:val="36"/>
          <w:szCs w:val="36"/>
          <w:lang w:val="en-US"/>
        </w:rPr>
        <w:t>c</w:t>
      </w:r>
      <w:r w:rsidR="0076751D" w:rsidRPr="00DB3716">
        <w:rPr>
          <w:rFonts w:ascii="Times New Roman" w:hAnsi="Times New Roman" w:cs="Times New Roman"/>
          <w:sz w:val="36"/>
          <w:szCs w:val="36"/>
        </w:rPr>
        <w:t>_</w:t>
      </w:r>
      <w:r w:rsidR="0076751D">
        <w:rPr>
          <w:rFonts w:ascii="Times New Roman" w:hAnsi="Times New Roman" w:cs="Times New Roman"/>
          <w:sz w:val="36"/>
          <w:szCs w:val="36"/>
          <w:lang w:val="en-US"/>
        </w:rPr>
        <w:t>str</w:t>
      </w:r>
    </w:p>
    <w:p w14:paraId="3FDCE491" w14:textId="21F6AF08" w:rsidR="0076751D" w:rsidRDefault="0076751D" w:rsidP="0076751D">
      <w:pPr>
        <w:jc w:val="center"/>
        <w:rPr>
          <w:rFonts w:ascii="Times New Roman" w:hAnsi="Times New Roman" w:cs="Times New Roman"/>
          <w:sz w:val="36"/>
          <w:szCs w:val="36"/>
        </w:rPr>
      </w:pPr>
      <w:r>
        <w:object w:dxaOrig="1786" w:dyaOrig="3487" w14:anchorId="1EFB18E4">
          <v:shape id="_x0000_i1028" type="#_x0000_t75" style="width:89.75pt;height:174.6pt" o:ole="">
            <v:imagedata r:id="rId15" o:title=""/>
          </v:shape>
          <o:OLEObject Type="Embed" ProgID="Visio.Drawing.11" ShapeID="_x0000_i1028" DrawAspect="Content" ObjectID="_1674903674" r:id="rId16"/>
        </w:object>
      </w:r>
      <w:r w:rsidR="00FF7A56">
        <w:rPr>
          <w:rFonts w:ascii="Times New Roman" w:hAnsi="Times New Roman" w:cs="Times New Roman"/>
          <w:sz w:val="36"/>
          <w:szCs w:val="36"/>
        </w:rPr>
        <w:br/>
      </w:r>
      <w:r w:rsidR="00FF7A56">
        <w:rPr>
          <w:rFonts w:ascii="Times New Roman" w:hAnsi="Times New Roman" w:cs="Times New Roman"/>
          <w:sz w:val="36"/>
          <w:szCs w:val="36"/>
        </w:rPr>
        <w:br w:type="page"/>
      </w:r>
    </w:p>
    <w:p w14:paraId="77C4AC15" w14:textId="3A77C937" w:rsidR="0076751D" w:rsidRPr="00DB3716" w:rsidRDefault="0076751D" w:rsidP="0076751D">
      <w:pPr>
        <w:spacing w:after="851" w:line="240" w:lineRule="auto"/>
        <w:ind w:left="851" w:firstLine="567"/>
        <w:rPr>
          <w:rFonts w:ascii="Times New Roman" w:hAnsi="Times New Roman" w:cs="Times New Roman"/>
          <w:sz w:val="36"/>
          <w:szCs w:val="36"/>
        </w:rPr>
      </w:pPr>
      <w:r w:rsidRPr="00140021">
        <w:rPr>
          <w:rFonts w:ascii="Times New Roman" w:hAnsi="Times New Roman" w:cs="Times New Roman"/>
          <w:sz w:val="36"/>
          <w:szCs w:val="36"/>
        </w:rPr>
        <w:lastRenderedPageBreak/>
        <w:t>2</w:t>
      </w:r>
      <w:r w:rsidR="00DE00E4">
        <w:rPr>
          <w:rFonts w:ascii="Times New Roman" w:hAnsi="Times New Roman" w:cs="Times New Roman"/>
          <w:sz w:val="36"/>
          <w:szCs w:val="36"/>
        </w:rPr>
        <w:t>.</w:t>
      </w:r>
      <w:r w:rsidR="00DB3716">
        <w:rPr>
          <w:rFonts w:ascii="Times New Roman" w:hAnsi="Times New Roman" w:cs="Times New Roman"/>
          <w:sz w:val="36"/>
          <w:szCs w:val="36"/>
        </w:rPr>
        <w:t>2</w:t>
      </w:r>
      <w:bookmarkStart w:id="0" w:name="_GoBack"/>
      <w:bookmarkEnd w:id="0"/>
      <w:r>
        <w:rPr>
          <w:rFonts w:ascii="Times New Roman" w:hAnsi="Times New Roman" w:cs="Times New Roman"/>
          <w:sz w:val="36"/>
          <w:szCs w:val="36"/>
        </w:rPr>
        <w:t xml:space="preserve"> Схема алгоритма функции </w:t>
      </w:r>
      <w:r>
        <w:rPr>
          <w:rFonts w:ascii="Times New Roman" w:hAnsi="Times New Roman" w:cs="Times New Roman"/>
          <w:sz w:val="36"/>
          <w:szCs w:val="36"/>
          <w:lang w:val="en-US"/>
        </w:rPr>
        <w:t>n</w:t>
      </w:r>
      <w:r w:rsidRPr="00DB3716">
        <w:rPr>
          <w:rFonts w:ascii="Times New Roman" w:hAnsi="Times New Roman" w:cs="Times New Roman"/>
          <w:sz w:val="36"/>
          <w:szCs w:val="36"/>
        </w:rPr>
        <w:t>_</w:t>
      </w:r>
      <w:r>
        <w:rPr>
          <w:rFonts w:ascii="Times New Roman" w:hAnsi="Times New Roman" w:cs="Times New Roman"/>
          <w:sz w:val="36"/>
          <w:szCs w:val="36"/>
          <w:lang w:val="en-US"/>
        </w:rPr>
        <w:t>str</w:t>
      </w:r>
    </w:p>
    <w:p w14:paraId="0FA59555" w14:textId="2C59F9D7" w:rsidR="0076751D" w:rsidRPr="00140021" w:rsidRDefault="0076751D" w:rsidP="0076751D">
      <w:pPr>
        <w:spacing w:after="851" w:line="240" w:lineRule="auto"/>
        <w:jc w:val="center"/>
        <w:rPr>
          <w:rFonts w:ascii="Times New Roman" w:hAnsi="Times New Roman" w:cs="Times New Roman"/>
          <w:sz w:val="36"/>
          <w:szCs w:val="36"/>
        </w:rPr>
      </w:pPr>
      <w:r>
        <w:object w:dxaOrig="1786" w:dyaOrig="3487" w14:anchorId="7A947503">
          <v:shape id="_x0000_i1029" type="#_x0000_t75" style="width:89.75pt;height:174.6pt" o:ole="">
            <v:imagedata r:id="rId17" o:title=""/>
          </v:shape>
          <o:OLEObject Type="Embed" ProgID="Visio.Drawing.11" ShapeID="_x0000_i1029" DrawAspect="Content" ObjectID="_1674903675" r:id="rId18"/>
        </w:object>
      </w:r>
    </w:p>
    <w:p w14:paraId="6F9DF581" w14:textId="6895B713" w:rsidR="0057033C" w:rsidRPr="0076751D" w:rsidRDefault="0076751D" w:rsidP="009C641A">
      <w:pPr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br w:type="page"/>
      </w:r>
    </w:p>
    <w:p w14:paraId="14BB0059" w14:textId="166D5B9E" w:rsidR="00AE55CC" w:rsidRPr="0076751D" w:rsidRDefault="007E0A04" w:rsidP="00954AA1">
      <w:pPr>
        <w:spacing w:after="851" w:line="240" w:lineRule="auto"/>
        <w:ind w:left="851"/>
        <w:rPr>
          <w:rFonts w:ascii="Times New Roman" w:hAnsi="Times New Roman" w:cs="Times New Roman"/>
          <w:sz w:val="36"/>
          <w:szCs w:val="36"/>
        </w:rPr>
      </w:pPr>
      <w:r w:rsidRPr="0076751D">
        <w:rPr>
          <w:rFonts w:ascii="Times New Roman" w:hAnsi="Times New Roman" w:cs="Times New Roman"/>
          <w:sz w:val="36"/>
          <w:szCs w:val="36"/>
        </w:rPr>
        <w:lastRenderedPageBreak/>
        <w:t xml:space="preserve">3 </w:t>
      </w:r>
      <w:r w:rsidR="00954AA1">
        <w:rPr>
          <w:rFonts w:ascii="Times New Roman" w:hAnsi="Times New Roman" w:cs="Times New Roman"/>
          <w:sz w:val="36"/>
          <w:szCs w:val="36"/>
        </w:rPr>
        <w:t>Листинг</w:t>
      </w:r>
      <w:r w:rsidR="00954AA1" w:rsidRPr="0076751D">
        <w:rPr>
          <w:rFonts w:ascii="Times New Roman" w:hAnsi="Times New Roman" w:cs="Times New Roman"/>
          <w:sz w:val="36"/>
          <w:szCs w:val="36"/>
        </w:rPr>
        <w:t xml:space="preserve"> </w:t>
      </w:r>
      <w:r w:rsidR="00954AA1">
        <w:rPr>
          <w:rFonts w:ascii="Times New Roman" w:hAnsi="Times New Roman" w:cs="Times New Roman"/>
          <w:sz w:val="36"/>
          <w:szCs w:val="36"/>
        </w:rPr>
        <w:t>программы</w:t>
      </w:r>
    </w:p>
    <w:p w14:paraId="7FC0B0DC" w14:textId="77777777" w:rsidR="0076751D" w:rsidRPr="00DE00E4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const</w:t>
      </w:r>
      <w:r w:rsidRPr="00DE00E4">
        <w:rPr>
          <w:rFonts w:ascii="Courier New" w:hAnsi="Courier New" w:cs="Courier New"/>
          <w:b/>
          <w:bCs/>
          <w:color w:val="000000"/>
          <w:sz w:val="20"/>
          <w:szCs w:val="20"/>
        </w:rPr>
        <w:t xml:space="preserve"> 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c</w:t>
      </w:r>
      <w:r w:rsidRPr="00DE00E4">
        <w:rPr>
          <w:rFonts w:ascii="Courier New" w:hAnsi="Courier New" w:cs="Courier New"/>
          <w:color w:val="000000"/>
          <w:sz w:val="20"/>
          <w:szCs w:val="20"/>
        </w:rPr>
        <w:t>_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n</w:t>
      </w:r>
      <w:r w:rsidRPr="00DE00E4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 w:rsidRPr="00DE00E4">
        <w:rPr>
          <w:rFonts w:ascii="Courier New" w:hAnsi="Courier New" w:cs="Courier New"/>
          <w:color w:val="006400"/>
          <w:sz w:val="20"/>
          <w:szCs w:val="20"/>
        </w:rPr>
        <w:t>20</w:t>
      </w:r>
      <w:r w:rsidRPr="00DE00E4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1E4DE069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E00E4">
        <w:rPr>
          <w:rFonts w:ascii="Courier New" w:hAnsi="Courier New" w:cs="Courier New"/>
          <w:color w:val="000000"/>
          <w:sz w:val="20"/>
          <w:szCs w:val="20"/>
        </w:rPr>
        <w:t xml:space="preserve">      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e_n = </w:t>
      </w:r>
      <w:r w:rsidRPr="0076751D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2CA6D29E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6EAD343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ype 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dat = </w:t>
      </w: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record     </w:t>
      </w:r>
    </w:p>
    <w:p w14:paraId="49B77F57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day     : </w:t>
      </w:r>
      <w:r w:rsidRPr="0076751D">
        <w:rPr>
          <w:rFonts w:ascii="Courier New" w:hAnsi="Courier New" w:cs="Courier New"/>
          <w:color w:val="0000FF"/>
          <w:sz w:val="20"/>
          <w:szCs w:val="20"/>
          <w:lang w:val="en-US"/>
        </w:rPr>
        <w:t>integer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F9D09D2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month   : </w:t>
      </w:r>
      <w:r w:rsidRPr="0076751D">
        <w:rPr>
          <w:rFonts w:ascii="Courier New" w:hAnsi="Courier New" w:cs="Courier New"/>
          <w:color w:val="0000FF"/>
          <w:sz w:val="20"/>
          <w:szCs w:val="20"/>
          <w:lang w:val="en-US"/>
        </w:rPr>
        <w:t>integer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68E6F44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year    : </w:t>
      </w:r>
      <w:r w:rsidRPr="0076751D">
        <w:rPr>
          <w:rFonts w:ascii="Courier New" w:hAnsi="Courier New" w:cs="Courier New"/>
          <w:color w:val="0000FF"/>
          <w:sz w:val="20"/>
          <w:szCs w:val="20"/>
          <w:lang w:val="en-US"/>
        </w:rPr>
        <w:t>integer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14F6377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DA784F3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EA44B5F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o_name = </w:t>
      </w: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ecord</w:t>
      </w:r>
    </w:p>
    <w:p w14:paraId="7FEC72CB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f_name  : </w:t>
      </w:r>
      <w:r w:rsidRPr="0076751D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2CFCDC8B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s_name  : </w:t>
      </w:r>
      <w:r w:rsidRPr="0076751D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BA591A4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m_name  : </w:t>
      </w:r>
      <w:r w:rsidRPr="0076751D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9D135EB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A0E3D3C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F4FD780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main_data = </w:t>
      </w: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record     </w:t>
      </w:r>
    </w:p>
    <w:p w14:paraId="150B25E4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name    : o_name;</w:t>
      </w:r>
    </w:p>
    <w:p w14:paraId="67B94DE1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date    : dat;</w:t>
      </w:r>
    </w:p>
    <w:p w14:paraId="4AED9777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amount  : </w:t>
      </w:r>
      <w:r w:rsidRPr="0076751D">
        <w:rPr>
          <w:rFonts w:ascii="Courier New" w:hAnsi="Courier New" w:cs="Courier New"/>
          <w:color w:val="0000FF"/>
          <w:sz w:val="20"/>
          <w:szCs w:val="20"/>
          <w:lang w:val="en-US"/>
        </w:rPr>
        <w:t>integer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7D88B32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960C445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056735E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m_vector = </w:t>
      </w: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rray 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76751D">
        <w:rPr>
          <w:rFonts w:ascii="Courier New" w:hAnsi="Courier New" w:cs="Courier New"/>
          <w:color w:val="006400"/>
          <w:sz w:val="20"/>
          <w:szCs w:val="20"/>
          <w:lang w:val="en-US"/>
        </w:rPr>
        <w:t>1..5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</w:t>
      </w: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f </w:t>
      </w:r>
      <w:r w:rsidRPr="0076751D">
        <w:rPr>
          <w:rFonts w:ascii="Courier New" w:hAnsi="Courier New" w:cs="Courier New"/>
          <w:color w:val="0000FF"/>
          <w:sz w:val="20"/>
          <w:szCs w:val="20"/>
          <w:lang w:val="en-US"/>
        </w:rPr>
        <w:t>real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F94B0FE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vec = </w:t>
      </w: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rray 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76751D">
        <w:rPr>
          <w:rFonts w:ascii="Courier New" w:hAnsi="Courier New" w:cs="Courier New"/>
          <w:color w:val="006400"/>
          <w:sz w:val="20"/>
          <w:szCs w:val="20"/>
          <w:lang w:val="en-US"/>
        </w:rPr>
        <w:t>1.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.c_n] </w:t>
      </w: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f 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main_data;</w:t>
      </w:r>
    </w:p>
    <w:p w14:paraId="1656E3EE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E72EB45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list_size: </w:t>
      </w:r>
      <w:r w:rsidRPr="0076751D">
        <w:rPr>
          <w:rFonts w:ascii="Courier New" w:hAnsi="Courier New" w:cs="Courier New"/>
          <w:color w:val="0000FF"/>
          <w:sz w:val="20"/>
          <w:szCs w:val="20"/>
          <w:lang w:val="en-US"/>
        </w:rPr>
        <w:t>integer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39B86652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d_count, _weight: m_vector;</w:t>
      </w:r>
    </w:p>
    <w:p w14:paraId="723A30BA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v: vec;</w:t>
      </w:r>
    </w:p>
    <w:p w14:paraId="3D6C40B6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14:paraId="7CFB6ABE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unction 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_str(a, b, c: </w:t>
      </w:r>
      <w:r w:rsidRPr="0076751D">
        <w:rPr>
          <w:rFonts w:ascii="Courier New" w:hAnsi="Courier New" w:cs="Courier New"/>
          <w:color w:val="0000FF"/>
          <w:sz w:val="20"/>
          <w:szCs w:val="20"/>
          <w:lang w:val="en-US"/>
        </w:rPr>
        <w:t>integer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: </w:t>
      </w:r>
      <w:r w:rsidRPr="0076751D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43AF90D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757155A4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r w:rsidRPr="0076751D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result 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= a.tostring + </w:t>
      </w:r>
      <w:r w:rsidRPr="0076751D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.' 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b.tostring + </w:t>
      </w:r>
      <w:r w:rsidRPr="0076751D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.' 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+ c.tostring;</w:t>
      </w:r>
    </w:p>
    <w:p w14:paraId="17EF6054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54F31C8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A35B97E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unction 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_str(a, b, c: </w:t>
      </w:r>
      <w:r w:rsidRPr="0076751D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: </w:t>
      </w:r>
      <w:r w:rsidRPr="0076751D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A1A0FEE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34E212A6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r w:rsidRPr="0076751D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result 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= a + </w:t>
      </w:r>
      <w:r w:rsidRPr="0076751D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 ' 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b + </w:t>
      </w:r>
      <w:r w:rsidRPr="0076751D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 ' 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+ c;</w:t>
      </w:r>
    </w:p>
    <w:p w14:paraId="5FF24770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CAB8B6C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C10921E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draw_default_table(size: </w:t>
      </w:r>
      <w:r w:rsidRPr="0076751D">
        <w:rPr>
          <w:rFonts w:ascii="Courier New" w:hAnsi="Courier New" w:cs="Courier New"/>
          <w:color w:val="0000FF"/>
          <w:sz w:val="20"/>
          <w:szCs w:val="20"/>
          <w:lang w:val="en-US"/>
        </w:rPr>
        <w:t>integer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dat: vec; title: </w:t>
      </w:r>
      <w:r w:rsidRPr="0076751D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72C24151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const 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msg: </w:t>
      </w: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rray of </w:t>
      </w:r>
      <w:r w:rsidRPr="0076751D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string 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= (</w:t>
      </w:r>
    </w:p>
    <w:p w14:paraId="2150B803" w14:textId="77777777" w:rsid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color w:val="0000FF"/>
          <w:sz w:val="20"/>
          <w:szCs w:val="20"/>
        </w:rPr>
        <w:t>'+----------------------------------+-------------------+--------+'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008000"/>
          <w:sz w:val="20"/>
          <w:szCs w:val="20"/>
        </w:rPr>
        <w:t>{ 34, 19, 8}</w:t>
      </w:r>
    </w:p>
    <w:p w14:paraId="30B02109" w14:textId="77777777" w:rsid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800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sz w:val="20"/>
          <w:szCs w:val="20"/>
        </w:rPr>
        <w:t>'|               ФИО                | Дата производства | кол-во |'</w:t>
      </w:r>
      <w:r>
        <w:rPr>
          <w:rFonts w:ascii="Courier New" w:hAnsi="Courier New" w:cs="Courier New"/>
          <w:color w:val="000000"/>
          <w:sz w:val="20"/>
          <w:szCs w:val="20"/>
        </w:rPr>
        <w:t>,</w:t>
      </w:r>
    </w:p>
    <w:p w14:paraId="6FF016DB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 w:rsidRPr="0076751D">
        <w:rPr>
          <w:rFonts w:ascii="Courier New" w:hAnsi="Courier New" w:cs="Courier New"/>
          <w:color w:val="0000FF"/>
          <w:sz w:val="20"/>
          <w:szCs w:val="20"/>
          <w:lang w:val="en-US"/>
        </w:rPr>
        <w:t>'|'</w:t>
      </w:r>
    </w:p>
    <w:p w14:paraId="68A9BF6D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  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;   </w:t>
      </w:r>
    </w:p>
    <w:p w14:paraId="532199C7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4B1557AF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  <w:lang w:val="en-US"/>
        </w:rPr>
      </w:pP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r w:rsidRPr="0076751D">
        <w:rPr>
          <w:rFonts w:ascii="Courier New" w:hAnsi="Courier New" w:cs="Courier New"/>
          <w:color w:val="808080"/>
          <w:sz w:val="20"/>
          <w:szCs w:val="20"/>
          <w:lang w:val="en-US"/>
        </w:rPr>
        <w:t>/// Title + Head</w:t>
      </w:r>
    </w:p>
    <w:p w14:paraId="0CD1C01A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808080"/>
          <w:sz w:val="20"/>
          <w:szCs w:val="20"/>
          <w:lang w:val="en-US"/>
        </w:rPr>
        <w:t xml:space="preserve">  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writeln(</w:t>
      </w:r>
      <w:r w:rsidRPr="0076751D">
        <w:rPr>
          <w:rFonts w:ascii="Courier New" w:hAnsi="Courier New" w:cs="Courier New"/>
          <w:color w:val="0000FF"/>
          <w:sz w:val="20"/>
          <w:szCs w:val="20"/>
          <w:lang w:val="en-US"/>
        </w:rPr>
        <w:t>' '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*(msg[</w:t>
      </w:r>
      <w:r w:rsidRPr="0076751D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.length </w:t>
      </w: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div </w:t>
      </w:r>
      <w:r w:rsidRPr="0076751D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2 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- title.length </w:t>
      </w: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div </w:t>
      </w:r>
      <w:r w:rsidRPr="0076751D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) + title);</w:t>
      </w:r>
    </w:p>
    <w:p w14:paraId="65C34BA8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println(</w:t>
      </w:r>
      <w:r w:rsidRPr="0076751D">
        <w:rPr>
          <w:rFonts w:ascii="Courier New" w:hAnsi="Courier New" w:cs="Courier New"/>
          <w:color w:val="0000FF"/>
          <w:sz w:val="20"/>
          <w:szCs w:val="20"/>
          <w:lang w:val="en-US"/>
        </w:rPr>
        <w:t>$'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{msg[0]}{#13}{msg[1]}{#13}{msg[0]}</w:t>
      </w:r>
      <w:r w:rsidRPr="0076751D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103A5E4D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</w:p>
    <w:p w14:paraId="2A406386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76751D">
        <w:rPr>
          <w:rFonts w:ascii="Courier New" w:hAnsi="Courier New" w:cs="Courier New"/>
          <w:color w:val="808080"/>
          <w:sz w:val="20"/>
          <w:szCs w:val="20"/>
          <w:lang w:val="en-US"/>
        </w:rPr>
        <w:t>/// Body</w:t>
      </w:r>
    </w:p>
    <w:p w14:paraId="0336E453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808080"/>
          <w:sz w:val="20"/>
          <w:szCs w:val="20"/>
          <w:lang w:val="en-US"/>
        </w:rPr>
        <w:t xml:space="preserve">  </w:t>
      </w: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var 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 := </w:t>
      </w:r>
      <w:r w:rsidRPr="0076751D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0 </w:t>
      </w: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size-</w:t>
      </w:r>
      <w:r w:rsidRPr="0076751D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6BE1F30E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begin</w:t>
      </w:r>
    </w:p>
    <w:p w14:paraId="5636550D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writeln(msg[</w:t>
      </w:r>
      <w:r w:rsidRPr="0076751D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], (i+</w:t>
      </w:r>
      <w:r w:rsidRPr="0076751D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).ToString:</w:t>
      </w:r>
      <w:r w:rsidRPr="0076751D">
        <w:rPr>
          <w:rFonts w:ascii="Courier New" w:hAnsi="Courier New" w:cs="Courier New"/>
          <w:color w:val="006400"/>
          <w:sz w:val="20"/>
          <w:szCs w:val="20"/>
          <w:lang w:val="en-US"/>
        </w:rPr>
        <w:t>3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, msg[</w:t>
      </w:r>
      <w:r w:rsidRPr="0076751D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, </w:t>
      </w:r>
      <w:r w:rsidRPr="0076751D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 ' 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+ n_str(dat[i+</w:t>
      </w:r>
      <w:r w:rsidRPr="0076751D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].name.f_name, dat[i+</w:t>
      </w:r>
      <w:r w:rsidRPr="0076751D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].name.s_name, dat[i+</w:t>
      </w:r>
      <w:r w:rsidRPr="0076751D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.name.m_name) + </w:t>
      </w:r>
      <w:r w:rsidRPr="0076751D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 ' 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* (</w:t>
      </w:r>
      <w:r w:rsidRPr="0076751D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29 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- n_str(dat[i+</w:t>
      </w:r>
      <w:r w:rsidRPr="0076751D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].name.f_name, dat[i+</w:t>
      </w:r>
      <w:r w:rsidRPr="0076751D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].name.s_name, dat[i+</w:t>
      </w:r>
      <w:r w:rsidRPr="0076751D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.name.m_name).length), 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>msg[</w:t>
      </w:r>
      <w:r w:rsidRPr="0076751D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], c_str(dat[i+</w:t>
      </w:r>
      <w:r w:rsidRPr="0076751D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].date.day, dat[i+</w:t>
      </w:r>
      <w:r w:rsidRPr="0076751D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].date.month, dat[i+</w:t>
      </w:r>
      <w:r w:rsidRPr="0076751D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].date.year):</w:t>
      </w:r>
      <w:r w:rsidRPr="0076751D">
        <w:rPr>
          <w:rFonts w:ascii="Courier New" w:hAnsi="Courier New" w:cs="Courier New"/>
          <w:color w:val="006400"/>
          <w:sz w:val="20"/>
          <w:szCs w:val="20"/>
          <w:lang w:val="en-US"/>
        </w:rPr>
        <w:t>19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, msg[</w:t>
      </w:r>
      <w:r w:rsidRPr="0076751D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],dat[i+</w:t>
      </w:r>
      <w:r w:rsidRPr="0076751D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].amount:</w:t>
      </w:r>
      <w:r w:rsidRPr="0076751D">
        <w:rPr>
          <w:rFonts w:ascii="Courier New" w:hAnsi="Courier New" w:cs="Courier New"/>
          <w:color w:val="006400"/>
          <w:sz w:val="20"/>
          <w:szCs w:val="20"/>
          <w:lang w:val="en-US"/>
        </w:rPr>
        <w:t>8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, msg[</w:t>
      </w:r>
      <w:r w:rsidRPr="0076751D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]);</w:t>
      </w:r>
    </w:p>
    <w:p w14:paraId="7D69B2F4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writeln(msg[</w:t>
      </w:r>
      <w:r w:rsidRPr="0076751D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]);</w:t>
      </w:r>
    </w:p>
    <w:p w14:paraId="5B0335AC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252EEB37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</w:p>
    <w:p w14:paraId="14026DC2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writeln;</w:t>
      </w:r>
    </w:p>
    <w:p w14:paraId="3C39579C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EE2D4FC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F11B52A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draw_final_table(size: </w:t>
      </w:r>
      <w:r w:rsidRPr="0076751D">
        <w:rPr>
          <w:rFonts w:ascii="Courier New" w:hAnsi="Courier New" w:cs="Courier New"/>
          <w:color w:val="0000FF"/>
          <w:sz w:val="20"/>
          <w:szCs w:val="20"/>
          <w:lang w:val="en-US"/>
        </w:rPr>
        <w:t>integer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v: vec; title: </w:t>
      </w:r>
      <w:r w:rsidRPr="0076751D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; cnt, wht: m_vector);</w:t>
      </w:r>
    </w:p>
    <w:p w14:paraId="45600292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const 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msg: </w:t>
      </w: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rray of </w:t>
      </w:r>
      <w:r w:rsidRPr="0076751D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string 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= (</w:t>
      </w:r>
    </w:p>
    <w:p w14:paraId="0F4F6D9D" w14:textId="77777777" w:rsid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color w:val="0000FF"/>
          <w:sz w:val="20"/>
          <w:szCs w:val="20"/>
        </w:rPr>
        <w:t>'+---------+--------------------+--------------+'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008000"/>
          <w:sz w:val="20"/>
          <w:szCs w:val="20"/>
        </w:rPr>
        <w:t>{ 9, 20, 14}</w:t>
      </w:r>
    </w:p>
    <w:p w14:paraId="752CD9F4" w14:textId="77777777" w:rsid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800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sz w:val="20"/>
          <w:szCs w:val="20"/>
        </w:rPr>
        <w:t>'| Квартал | Количество деталей | Удельный вес |'</w:t>
      </w:r>
      <w:r>
        <w:rPr>
          <w:rFonts w:ascii="Courier New" w:hAnsi="Courier New" w:cs="Courier New"/>
          <w:color w:val="000000"/>
          <w:sz w:val="20"/>
          <w:szCs w:val="20"/>
        </w:rPr>
        <w:t>,</w:t>
      </w:r>
    </w:p>
    <w:p w14:paraId="54B24F24" w14:textId="77777777" w:rsid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sz w:val="20"/>
          <w:szCs w:val="20"/>
        </w:rPr>
        <w:t>'|'</w:t>
      </w:r>
      <w:r>
        <w:rPr>
          <w:rFonts w:ascii="Courier New" w:hAnsi="Courier New" w:cs="Courier New"/>
          <w:color w:val="000000"/>
          <w:sz w:val="20"/>
          <w:szCs w:val="20"/>
        </w:rPr>
        <w:t>,</w:t>
      </w:r>
    </w:p>
    <w:p w14:paraId="5792E853" w14:textId="77777777" w:rsid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sz w:val="20"/>
          <w:szCs w:val="20"/>
        </w:rPr>
        <w:t>'1'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</w:rPr>
        <w:t>'2'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</w:rPr>
        <w:t>'3'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</w:rPr>
        <w:t>'4'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</w:rPr>
        <w:t>'Итог:'</w:t>
      </w:r>
    </w:p>
    <w:p w14:paraId="39E7A699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FF"/>
          <w:sz w:val="20"/>
          <w:szCs w:val="20"/>
        </w:rPr>
        <w:t xml:space="preserve">      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6EF0B62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1B94733D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  <w:lang w:val="en-US"/>
        </w:rPr>
      </w:pP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r w:rsidRPr="0076751D">
        <w:rPr>
          <w:rFonts w:ascii="Courier New" w:hAnsi="Courier New" w:cs="Courier New"/>
          <w:color w:val="808080"/>
          <w:sz w:val="20"/>
          <w:szCs w:val="20"/>
          <w:lang w:val="en-US"/>
        </w:rPr>
        <w:t>/// Title + Head</w:t>
      </w:r>
    </w:p>
    <w:p w14:paraId="2915AD53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808080"/>
          <w:sz w:val="20"/>
          <w:szCs w:val="20"/>
          <w:lang w:val="en-US"/>
        </w:rPr>
        <w:t xml:space="preserve">  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writeln(</w:t>
      </w:r>
      <w:r w:rsidRPr="0076751D">
        <w:rPr>
          <w:rFonts w:ascii="Courier New" w:hAnsi="Courier New" w:cs="Courier New"/>
          <w:color w:val="0000FF"/>
          <w:sz w:val="20"/>
          <w:szCs w:val="20"/>
          <w:lang w:val="en-US"/>
        </w:rPr>
        <w:t>' '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*(msg[</w:t>
      </w:r>
      <w:r w:rsidRPr="0076751D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.length </w:t>
      </w: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div </w:t>
      </w:r>
      <w:r w:rsidRPr="0076751D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2 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- title.length </w:t>
      </w: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div </w:t>
      </w:r>
      <w:r w:rsidRPr="0076751D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) + title);</w:t>
      </w:r>
    </w:p>
    <w:p w14:paraId="3FA70B8A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println(</w:t>
      </w:r>
      <w:r w:rsidRPr="0076751D">
        <w:rPr>
          <w:rFonts w:ascii="Courier New" w:hAnsi="Courier New" w:cs="Courier New"/>
          <w:color w:val="0000FF"/>
          <w:sz w:val="20"/>
          <w:szCs w:val="20"/>
          <w:lang w:val="en-US"/>
        </w:rPr>
        <w:t>$'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{msg[0]}{#13}{msg[1]}{#13}{msg[0]}</w:t>
      </w:r>
      <w:r w:rsidRPr="0076751D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672846E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</w:p>
    <w:p w14:paraId="724F1486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76751D">
        <w:rPr>
          <w:rFonts w:ascii="Courier New" w:hAnsi="Courier New" w:cs="Courier New"/>
          <w:color w:val="808080"/>
          <w:sz w:val="20"/>
          <w:szCs w:val="20"/>
          <w:lang w:val="en-US"/>
        </w:rPr>
        <w:t>/// Body</w:t>
      </w:r>
    </w:p>
    <w:p w14:paraId="5ED34B18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808080"/>
          <w:sz w:val="20"/>
          <w:szCs w:val="20"/>
          <w:lang w:val="en-US"/>
        </w:rPr>
        <w:t xml:space="preserve">  </w:t>
      </w: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var 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 := </w:t>
      </w:r>
      <w:r w:rsidRPr="0076751D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76751D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5 </w:t>
      </w: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do </w:t>
      </w:r>
    </w:p>
    <w:p w14:paraId="6AF4BFA4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begin</w:t>
      </w:r>
    </w:p>
    <w:p w14:paraId="4A68F44F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writeln(msg[</w:t>
      </w:r>
      <w:r w:rsidRPr="0076751D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], msg[i+</w:t>
      </w:r>
      <w:r w:rsidRPr="0076751D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+ </w:t>
      </w:r>
      <w:r w:rsidRPr="0076751D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 ' 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* (</w:t>
      </w:r>
      <w:r w:rsidRPr="0076751D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9 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- msg[i+</w:t>
      </w:r>
      <w:r w:rsidRPr="0076751D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].ToString.length), msg[</w:t>
      </w:r>
      <w:r w:rsidRPr="0076751D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], cnt[i]:</w:t>
      </w:r>
      <w:r w:rsidRPr="0076751D">
        <w:rPr>
          <w:rFonts w:ascii="Courier New" w:hAnsi="Courier New" w:cs="Courier New"/>
          <w:color w:val="006400"/>
          <w:sz w:val="20"/>
          <w:szCs w:val="20"/>
          <w:lang w:val="en-US"/>
        </w:rPr>
        <w:t>20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, msg[</w:t>
      </w:r>
      <w:r w:rsidRPr="0076751D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], wht[i]:</w:t>
      </w:r>
      <w:r w:rsidRPr="0076751D">
        <w:rPr>
          <w:rFonts w:ascii="Courier New" w:hAnsi="Courier New" w:cs="Courier New"/>
          <w:color w:val="006400"/>
          <w:sz w:val="20"/>
          <w:szCs w:val="20"/>
          <w:lang w:val="en-US"/>
        </w:rPr>
        <w:t>14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  <w:r w:rsidRPr="0076751D">
        <w:rPr>
          <w:rFonts w:ascii="Courier New" w:hAnsi="Courier New" w:cs="Courier New"/>
          <w:color w:val="006400"/>
          <w:sz w:val="20"/>
          <w:szCs w:val="20"/>
          <w:lang w:val="en-US"/>
        </w:rPr>
        <w:t>6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, msg[</w:t>
      </w:r>
      <w:r w:rsidRPr="0076751D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]);</w:t>
      </w:r>
    </w:p>
    <w:p w14:paraId="37714CBF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writeln(msg[</w:t>
      </w:r>
      <w:r w:rsidRPr="0076751D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]);</w:t>
      </w:r>
    </w:p>
    <w:p w14:paraId="109A1142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194CA9A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</w:p>
    <w:p w14:paraId="442D1D35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1C65AFE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019D6DF6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list_size := readinteger(</w:t>
      </w:r>
      <w:r w:rsidRPr="0076751D">
        <w:rPr>
          <w:rFonts w:ascii="Courier New" w:hAnsi="Courier New" w:cs="Courier New"/>
          <w:color w:val="0000FF"/>
          <w:sz w:val="20"/>
          <w:szCs w:val="20"/>
          <w:lang w:val="en-US"/>
        </w:rPr>
        <w:t>'list_size:'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F9025E0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14:paraId="2809BBFF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list_size &gt;= e_n </w:t>
      </w: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187DFEC4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begin</w:t>
      </w:r>
    </w:p>
    <w:p w14:paraId="34A36E39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</w:p>
    <w:p w14:paraId="7CC847B3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  <w:lang w:val="en-US"/>
        </w:rPr>
      </w:pP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76751D">
        <w:rPr>
          <w:rFonts w:ascii="Courier New" w:hAnsi="Courier New" w:cs="Courier New"/>
          <w:color w:val="808080"/>
          <w:sz w:val="20"/>
          <w:szCs w:val="20"/>
          <w:lang w:val="en-US"/>
        </w:rPr>
        <w:t>/// Table filling</w:t>
      </w:r>
    </w:p>
    <w:p w14:paraId="2A738F0F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808080"/>
          <w:sz w:val="20"/>
          <w:szCs w:val="20"/>
          <w:lang w:val="en-US"/>
        </w:rPr>
        <w:t xml:space="preserve">    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println(</w:t>
      </w:r>
      <w:r w:rsidRPr="0076751D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>
        <w:rPr>
          <w:rFonts w:ascii="Courier New" w:hAnsi="Courier New" w:cs="Courier New"/>
          <w:color w:val="0000FF"/>
          <w:sz w:val="20"/>
          <w:szCs w:val="20"/>
        </w:rPr>
        <w:t>Введите</w:t>
      </w:r>
      <w:r w:rsidRPr="0076751D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t>информацию</w:t>
      </w:r>
      <w:r w:rsidRPr="0076751D">
        <w:rPr>
          <w:rFonts w:ascii="Courier New" w:hAnsi="Courier New" w:cs="Courier New"/>
          <w:color w:val="0000FF"/>
          <w:sz w:val="20"/>
          <w:szCs w:val="20"/>
          <w:lang w:val="en-US"/>
        </w:rPr>
        <w:t>:'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E43F968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println(</w:t>
      </w:r>
      <w:r w:rsidRPr="0076751D">
        <w:rPr>
          <w:rFonts w:ascii="Courier New" w:hAnsi="Courier New" w:cs="Courier New"/>
          <w:color w:val="0000FF"/>
          <w:sz w:val="20"/>
          <w:szCs w:val="20"/>
          <w:lang w:val="en-US"/>
        </w:rPr>
        <w:t>'-'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*</w:t>
      </w:r>
      <w:r w:rsidRPr="0076751D">
        <w:rPr>
          <w:rFonts w:ascii="Courier New" w:hAnsi="Courier New" w:cs="Courier New"/>
          <w:color w:val="006400"/>
          <w:sz w:val="20"/>
          <w:szCs w:val="20"/>
          <w:lang w:val="en-US"/>
        </w:rPr>
        <w:t>14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0C3E526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14:paraId="763A9886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var 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 := </w:t>
      </w:r>
      <w:r w:rsidRPr="0076751D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list_size </w:t>
      </w: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40FA55F3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14:paraId="5EC027AA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readln;</w:t>
      </w:r>
    </w:p>
    <w:p w14:paraId="0CBE7D2D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</w:t>
      </w:r>
    </w:p>
    <w:p w14:paraId="02D4E7B7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println(</w:t>
      </w:r>
      <w:r w:rsidRPr="0076751D">
        <w:rPr>
          <w:rFonts w:ascii="Courier New" w:hAnsi="Courier New" w:cs="Courier New"/>
          <w:color w:val="0000FF"/>
          <w:sz w:val="20"/>
          <w:szCs w:val="20"/>
          <w:lang w:val="en-US"/>
        </w:rPr>
        <w:t>$'</w:t>
      </w:r>
      <w:r>
        <w:rPr>
          <w:rFonts w:ascii="Courier New" w:hAnsi="Courier New" w:cs="Courier New"/>
          <w:color w:val="0000FF"/>
          <w:sz w:val="20"/>
          <w:szCs w:val="20"/>
        </w:rPr>
        <w:t>Данные</w:t>
      </w:r>
      <w:r w:rsidRPr="0076751D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t>о</w:t>
      </w:r>
      <w:r w:rsidRPr="0076751D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t>рабочем</w:t>
      </w:r>
      <w:r w:rsidRPr="0076751D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№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{i}</w:t>
      </w:r>
      <w:r w:rsidRPr="0076751D">
        <w:rPr>
          <w:rFonts w:ascii="Courier New" w:hAnsi="Courier New" w:cs="Courier New"/>
          <w:color w:val="0000FF"/>
          <w:sz w:val="20"/>
          <w:szCs w:val="20"/>
          <w:lang w:val="en-US"/>
        </w:rPr>
        <w:t>:'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3CCA0C15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v[i].name.s_name := readstring(</w:t>
      </w:r>
      <w:r w:rsidRPr="0076751D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>
        <w:rPr>
          <w:rFonts w:ascii="Courier New" w:hAnsi="Courier New" w:cs="Courier New"/>
          <w:color w:val="0000FF"/>
          <w:sz w:val="20"/>
          <w:szCs w:val="20"/>
        </w:rPr>
        <w:t>Фамилия</w:t>
      </w:r>
      <w:r w:rsidRPr="0076751D">
        <w:rPr>
          <w:rFonts w:ascii="Courier New" w:hAnsi="Courier New" w:cs="Courier New"/>
          <w:color w:val="0000FF"/>
          <w:sz w:val="20"/>
          <w:szCs w:val="20"/>
          <w:lang w:val="en-US"/>
        </w:rPr>
        <w:t>:'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E3E48BD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v[i].name.f_name := readstring(</w:t>
      </w:r>
      <w:r w:rsidRPr="0076751D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>
        <w:rPr>
          <w:rFonts w:ascii="Courier New" w:hAnsi="Courier New" w:cs="Courier New"/>
          <w:color w:val="0000FF"/>
          <w:sz w:val="20"/>
          <w:szCs w:val="20"/>
        </w:rPr>
        <w:t>Имя</w:t>
      </w:r>
      <w:r w:rsidRPr="0076751D">
        <w:rPr>
          <w:rFonts w:ascii="Courier New" w:hAnsi="Courier New" w:cs="Courier New"/>
          <w:color w:val="0000FF"/>
          <w:sz w:val="20"/>
          <w:szCs w:val="20"/>
          <w:lang w:val="en-US"/>
        </w:rPr>
        <w:t>:'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679539A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v[i].name.m_name := readstring(</w:t>
      </w:r>
      <w:r w:rsidRPr="0076751D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>
        <w:rPr>
          <w:rFonts w:ascii="Courier New" w:hAnsi="Courier New" w:cs="Courier New"/>
          <w:color w:val="0000FF"/>
          <w:sz w:val="20"/>
          <w:szCs w:val="20"/>
        </w:rPr>
        <w:t>Отчество</w:t>
      </w:r>
      <w:r w:rsidRPr="0076751D">
        <w:rPr>
          <w:rFonts w:ascii="Courier New" w:hAnsi="Courier New" w:cs="Courier New"/>
          <w:color w:val="0000FF"/>
          <w:sz w:val="20"/>
          <w:szCs w:val="20"/>
          <w:lang w:val="en-US"/>
        </w:rPr>
        <w:t>:'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178905BA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</w:t>
      </w:r>
    </w:p>
    <w:p w14:paraId="7EAD6EAF" w14:textId="77777777" w:rsid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</w:t>
      </w:r>
      <w:r>
        <w:rPr>
          <w:rFonts w:ascii="Courier New" w:hAnsi="Courier New" w:cs="Courier New"/>
          <w:color w:val="000000"/>
          <w:sz w:val="20"/>
          <w:szCs w:val="20"/>
        </w:rPr>
        <w:t>println;</w:t>
      </w:r>
    </w:p>
    <w:p w14:paraId="5E7C1FAA" w14:textId="77777777" w:rsid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println(</w:t>
      </w:r>
      <w:r>
        <w:rPr>
          <w:rFonts w:ascii="Courier New" w:hAnsi="Courier New" w:cs="Courier New"/>
          <w:color w:val="0000FF"/>
          <w:sz w:val="20"/>
          <w:szCs w:val="20"/>
        </w:rPr>
        <w:t>$'Дата изготовления деталей рабочего №</w:t>
      </w:r>
      <w:r>
        <w:rPr>
          <w:rFonts w:ascii="Courier New" w:hAnsi="Courier New" w:cs="Courier New"/>
          <w:color w:val="000000"/>
          <w:sz w:val="20"/>
          <w:szCs w:val="20"/>
        </w:rPr>
        <w:t>{i}</w:t>
      </w:r>
      <w:r>
        <w:rPr>
          <w:rFonts w:ascii="Courier New" w:hAnsi="Courier New" w:cs="Courier New"/>
          <w:color w:val="0000FF"/>
          <w:sz w:val="20"/>
          <w:szCs w:val="20"/>
        </w:rPr>
        <w:t>: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5AD7B2C5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v[i].date.day    := readinteger(</w:t>
      </w:r>
      <w:r w:rsidRPr="0076751D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>
        <w:rPr>
          <w:rFonts w:ascii="Courier New" w:hAnsi="Courier New" w:cs="Courier New"/>
          <w:color w:val="0000FF"/>
          <w:sz w:val="20"/>
          <w:szCs w:val="20"/>
        </w:rPr>
        <w:t>День</w:t>
      </w:r>
      <w:r w:rsidRPr="0076751D">
        <w:rPr>
          <w:rFonts w:ascii="Courier New" w:hAnsi="Courier New" w:cs="Courier New"/>
          <w:color w:val="0000FF"/>
          <w:sz w:val="20"/>
          <w:szCs w:val="20"/>
          <w:lang w:val="en-US"/>
        </w:rPr>
        <w:t>:'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1FF20CA1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v[i].date.month  := readinteger(</w:t>
      </w:r>
      <w:r w:rsidRPr="0076751D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>
        <w:rPr>
          <w:rFonts w:ascii="Courier New" w:hAnsi="Courier New" w:cs="Courier New"/>
          <w:color w:val="0000FF"/>
          <w:sz w:val="20"/>
          <w:szCs w:val="20"/>
        </w:rPr>
        <w:t>Месяц</w:t>
      </w:r>
      <w:r w:rsidRPr="0076751D">
        <w:rPr>
          <w:rFonts w:ascii="Courier New" w:hAnsi="Courier New" w:cs="Courier New"/>
          <w:color w:val="0000FF"/>
          <w:sz w:val="20"/>
          <w:szCs w:val="20"/>
          <w:lang w:val="en-US"/>
        </w:rPr>
        <w:t>:'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3DB46E5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v[i].date.year   := readinteger(</w:t>
      </w:r>
      <w:r w:rsidRPr="0076751D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>
        <w:rPr>
          <w:rFonts w:ascii="Courier New" w:hAnsi="Courier New" w:cs="Courier New"/>
          <w:color w:val="0000FF"/>
          <w:sz w:val="20"/>
          <w:szCs w:val="20"/>
        </w:rPr>
        <w:t>Год</w:t>
      </w:r>
      <w:r w:rsidRPr="0076751D">
        <w:rPr>
          <w:rFonts w:ascii="Courier New" w:hAnsi="Courier New" w:cs="Courier New"/>
          <w:color w:val="0000FF"/>
          <w:sz w:val="20"/>
          <w:szCs w:val="20"/>
          <w:lang w:val="en-US"/>
        </w:rPr>
        <w:t>:'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E3B80D4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</w:t>
      </w:r>
    </w:p>
    <w:p w14:paraId="3BCA235A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v[i].amount      := readinteger(</w:t>
      </w:r>
      <w:r w:rsidRPr="0076751D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>
        <w:rPr>
          <w:rFonts w:ascii="Courier New" w:hAnsi="Courier New" w:cs="Courier New"/>
          <w:color w:val="0000FF"/>
          <w:sz w:val="20"/>
          <w:szCs w:val="20"/>
        </w:rPr>
        <w:t>Количество</w:t>
      </w:r>
      <w:r w:rsidRPr="0076751D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t>деталей</w:t>
      </w:r>
      <w:r w:rsidRPr="0076751D">
        <w:rPr>
          <w:rFonts w:ascii="Courier New" w:hAnsi="Courier New" w:cs="Courier New"/>
          <w:color w:val="0000FF"/>
          <w:sz w:val="20"/>
          <w:szCs w:val="20"/>
          <w:lang w:val="en-US"/>
        </w:rPr>
        <w:t>:'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4BB0178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println(</w:t>
      </w:r>
      <w:r w:rsidRPr="0076751D">
        <w:rPr>
          <w:rFonts w:ascii="Courier New" w:hAnsi="Courier New" w:cs="Courier New"/>
          <w:color w:val="0000FF"/>
          <w:sz w:val="20"/>
          <w:szCs w:val="20"/>
          <w:lang w:val="en-US"/>
        </w:rPr>
        <w:t>'-'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*</w:t>
      </w:r>
      <w:r w:rsidRPr="0076751D">
        <w:rPr>
          <w:rFonts w:ascii="Courier New" w:hAnsi="Courier New" w:cs="Courier New"/>
          <w:color w:val="006400"/>
          <w:sz w:val="20"/>
          <w:szCs w:val="20"/>
          <w:lang w:val="en-US"/>
        </w:rPr>
        <w:t>14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5344744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E78FD06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</w:t>
      </w:r>
    </w:p>
    <w:p w14:paraId="028FD3A8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</w:t>
      </w:r>
      <w:r w:rsidRPr="0076751D">
        <w:rPr>
          <w:rFonts w:ascii="Courier New" w:hAnsi="Courier New" w:cs="Courier New"/>
          <w:color w:val="808080"/>
          <w:sz w:val="20"/>
          <w:szCs w:val="20"/>
          <w:lang w:val="en-US"/>
        </w:rPr>
        <w:t>/// Unserted table</w:t>
      </w:r>
    </w:p>
    <w:p w14:paraId="62B78CE6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808080"/>
          <w:sz w:val="20"/>
          <w:szCs w:val="20"/>
          <w:lang w:val="en-US"/>
        </w:rPr>
        <w:t xml:space="preserve">    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draw_default_table(list_size, v, </w:t>
      </w:r>
      <w:r w:rsidRPr="0076751D">
        <w:rPr>
          <w:rFonts w:ascii="Courier New" w:hAnsi="Courier New" w:cs="Courier New"/>
          <w:color w:val="0000FF"/>
          <w:sz w:val="20"/>
          <w:szCs w:val="20"/>
          <w:lang w:val="en-US"/>
        </w:rPr>
        <w:t>'Unsorted Table'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36A54E97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14:paraId="7EC4CB12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  </w:t>
      </w:r>
      <w:r w:rsidRPr="0076751D">
        <w:rPr>
          <w:rFonts w:ascii="Courier New" w:hAnsi="Courier New" w:cs="Courier New"/>
          <w:color w:val="808080"/>
          <w:sz w:val="20"/>
          <w:szCs w:val="20"/>
          <w:lang w:val="en-US"/>
        </w:rPr>
        <w:t>/// Sorting by month</w:t>
      </w:r>
    </w:p>
    <w:p w14:paraId="5EAF7809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808080"/>
          <w:sz w:val="20"/>
          <w:szCs w:val="20"/>
          <w:lang w:val="en-US"/>
        </w:rPr>
        <w:t xml:space="preserve">    </w:t>
      </w: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var 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i := list_size-</w:t>
      </w:r>
      <w:r w:rsidRPr="0076751D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downto </w:t>
      </w:r>
      <w:r w:rsidRPr="0076751D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0C9CCCE9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for var 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j := </w:t>
      </w:r>
      <w:r w:rsidRPr="0076751D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 </w:t>
      </w: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766DBFBD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if 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v[j].date.month &gt; v[j+</w:t>
      </w:r>
      <w:r w:rsidRPr="0076751D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.date.month </w:t>
      </w: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6B619F3B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(v[j], v[j+</w:t>
      </w:r>
      <w:r w:rsidRPr="0076751D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]) := (v[j+</w:t>
      </w:r>
      <w:r w:rsidRPr="0076751D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], v[j]);</w:t>
      </w:r>
    </w:p>
    <w:p w14:paraId="1B269817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</w:p>
    <w:p w14:paraId="32A5755C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76751D">
        <w:rPr>
          <w:rFonts w:ascii="Courier New" w:hAnsi="Courier New" w:cs="Courier New"/>
          <w:color w:val="808080"/>
          <w:sz w:val="20"/>
          <w:szCs w:val="20"/>
          <w:lang w:val="en-US"/>
        </w:rPr>
        <w:t>/// Sorted table</w:t>
      </w:r>
    </w:p>
    <w:p w14:paraId="10941D72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808080"/>
          <w:sz w:val="20"/>
          <w:szCs w:val="20"/>
          <w:lang w:val="en-US"/>
        </w:rPr>
        <w:t xml:space="preserve">    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draw_default_table(list_size, v, </w:t>
      </w:r>
      <w:r w:rsidRPr="0076751D">
        <w:rPr>
          <w:rFonts w:ascii="Courier New" w:hAnsi="Courier New" w:cs="Courier New"/>
          <w:color w:val="0000FF"/>
          <w:sz w:val="20"/>
          <w:szCs w:val="20"/>
          <w:lang w:val="en-US"/>
        </w:rPr>
        <w:t>'Sorted Table'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1D3A5BC8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14:paraId="62DFD86D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76751D">
        <w:rPr>
          <w:rFonts w:ascii="Courier New" w:hAnsi="Courier New" w:cs="Courier New"/>
          <w:color w:val="808080"/>
          <w:sz w:val="20"/>
          <w:szCs w:val="20"/>
          <w:lang w:val="en-US"/>
        </w:rPr>
        <w:t>/// Sorting method</w:t>
      </w:r>
    </w:p>
    <w:p w14:paraId="407EC675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808080"/>
          <w:sz w:val="20"/>
          <w:szCs w:val="20"/>
          <w:lang w:val="en-US"/>
        </w:rPr>
        <w:t xml:space="preserve">    </w:t>
      </w: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var 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 := </w:t>
      </w:r>
      <w:r w:rsidRPr="0076751D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list_size </w:t>
      </w: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5A904FD1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14:paraId="6D52F28B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d_count[(v[i].date.month-</w:t>
      </w:r>
      <w:r w:rsidRPr="0076751D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div </w:t>
      </w:r>
      <w:r w:rsidRPr="0076751D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3 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Pr="0076751D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] += v[i].amount;</w:t>
      </w:r>
    </w:p>
    <w:p w14:paraId="222FB4BC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d_count[</w:t>
      </w:r>
      <w:r w:rsidRPr="0076751D">
        <w:rPr>
          <w:rFonts w:ascii="Courier New" w:hAnsi="Courier New" w:cs="Courier New"/>
          <w:color w:val="006400"/>
          <w:sz w:val="20"/>
          <w:szCs w:val="20"/>
          <w:lang w:val="en-US"/>
        </w:rPr>
        <w:t>5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] += v[i].amount;</w:t>
      </w:r>
    </w:p>
    <w:p w14:paraId="1B355C0D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    </w:t>
      </w:r>
    </w:p>
    <w:p w14:paraId="69192AB3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14:paraId="0587F5EA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76751D">
        <w:rPr>
          <w:rFonts w:ascii="Courier New" w:hAnsi="Courier New" w:cs="Courier New"/>
          <w:color w:val="808080"/>
          <w:sz w:val="20"/>
          <w:szCs w:val="20"/>
          <w:lang w:val="en-US"/>
        </w:rPr>
        <w:t>/// Final results</w:t>
      </w:r>
    </w:p>
    <w:p w14:paraId="4BF1C02A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808080"/>
          <w:sz w:val="20"/>
          <w:szCs w:val="20"/>
          <w:lang w:val="en-US"/>
        </w:rPr>
        <w:t xml:space="preserve">    </w:t>
      </w: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var 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 := </w:t>
      </w:r>
      <w:r w:rsidRPr="0076751D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76751D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4 </w:t>
      </w: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1465E0E7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14:paraId="2371C900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_weight[i] := d_count[i] / d_count[</w:t>
      </w:r>
      <w:r w:rsidRPr="0076751D">
        <w:rPr>
          <w:rFonts w:ascii="Courier New" w:hAnsi="Courier New" w:cs="Courier New"/>
          <w:color w:val="006400"/>
          <w:sz w:val="20"/>
          <w:szCs w:val="20"/>
          <w:lang w:val="en-US"/>
        </w:rPr>
        <w:t>5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; </w:t>
      </w:r>
    </w:p>
    <w:p w14:paraId="5F38B8A0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_weight[</w:t>
      </w:r>
      <w:r w:rsidRPr="0076751D">
        <w:rPr>
          <w:rFonts w:ascii="Courier New" w:hAnsi="Courier New" w:cs="Courier New"/>
          <w:color w:val="006400"/>
          <w:sz w:val="20"/>
          <w:szCs w:val="20"/>
          <w:lang w:val="en-US"/>
        </w:rPr>
        <w:t>5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] += _weight[i];</w:t>
      </w:r>
    </w:p>
    <w:p w14:paraId="1E0FB1BC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76751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B224A71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14:paraId="4D8EC663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76751D">
        <w:rPr>
          <w:rFonts w:ascii="Courier New" w:hAnsi="Courier New" w:cs="Courier New"/>
          <w:color w:val="808080"/>
          <w:sz w:val="20"/>
          <w:szCs w:val="20"/>
          <w:lang w:val="en-US"/>
        </w:rPr>
        <w:t>/// Final table</w:t>
      </w:r>
    </w:p>
    <w:p w14:paraId="795DAF09" w14:textId="77777777" w:rsidR="0076751D" w:rsidRP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6751D">
        <w:rPr>
          <w:rFonts w:ascii="Courier New" w:hAnsi="Courier New" w:cs="Courier New"/>
          <w:color w:val="808080"/>
          <w:sz w:val="20"/>
          <w:szCs w:val="20"/>
          <w:lang w:val="en-US"/>
        </w:rPr>
        <w:t xml:space="preserve">    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draw_final_table(list_size, v, </w:t>
      </w:r>
      <w:r w:rsidRPr="0076751D">
        <w:rPr>
          <w:rFonts w:ascii="Courier New" w:hAnsi="Courier New" w:cs="Courier New"/>
          <w:color w:val="0000FF"/>
          <w:sz w:val="20"/>
          <w:szCs w:val="20"/>
          <w:lang w:val="en-US"/>
        </w:rPr>
        <w:t>'Final Results'</w:t>
      </w: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>, d_count, _weight);</w:t>
      </w:r>
    </w:p>
    <w:p w14:paraId="1A10DBC4" w14:textId="77777777" w:rsidR="0076751D" w:rsidRDefault="0076751D" w:rsidP="007675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76751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>
        <w:rPr>
          <w:rFonts w:ascii="Courier New" w:hAnsi="Courier New" w:cs="Courier New"/>
          <w:b/>
          <w:bCs/>
          <w:color w:val="000000"/>
          <w:sz w:val="20"/>
          <w:szCs w:val="20"/>
        </w:rPr>
        <w:t>end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62C1CA45" w14:textId="13CBAC79" w:rsidR="00AE55CC" w:rsidRPr="00801CB0" w:rsidRDefault="0076751D" w:rsidP="0076751D">
      <w:pPr>
        <w:spacing w:after="0"/>
        <w:ind w:left="850"/>
        <w:rPr>
          <w:rFonts w:ascii="Times New Roman" w:hAnsi="Times New Roman" w:cs="Times New Roman"/>
          <w:sz w:val="24"/>
          <w:szCs w:val="24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</w:rPr>
        <w:t>end</w:t>
      </w:r>
      <w:r>
        <w:rPr>
          <w:rFonts w:ascii="Courier New" w:hAnsi="Courier New" w:cs="Courier New"/>
          <w:color w:val="000000"/>
          <w:sz w:val="20"/>
          <w:szCs w:val="20"/>
        </w:rPr>
        <w:t>.</w:t>
      </w:r>
      <w:r w:rsidR="00954AA1" w:rsidRPr="00801CB0">
        <w:rPr>
          <w:rFonts w:ascii="Times New Roman" w:hAnsi="Times New Roman" w:cs="Times New Roman"/>
          <w:sz w:val="36"/>
          <w:szCs w:val="36"/>
        </w:rPr>
        <w:br w:type="page"/>
      </w:r>
    </w:p>
    <w:p w14:paraId="795BADFB" w14:textId="4D2E7A22" w:rsidR="00F41926" w:rsidRDefault="00265541" w:rsidP="008F4F55">
      <w:pPr>
        <w:spacing w:after="851" w:line="240" w:lineRule="auto"/>
        <w:ind w:left="851"/>
        <w:rPr>
          <w:rFonts w:ascii="Times New Roman" w:hAnsi="Times New Roman" w:cs="Times New Roman"/>
          <w:sz w:val="36"/>
          <w:szCs w:val="36"/>
        </w:rPr>
      </w:pPr>
      <w:r w:rsidRPr="00570249">
        <w:rPr>
          <w:rFonts w:ascii="Times New Roman" w:hAnsi="Times New Roman" w:cs="Times New Roman"/>
          <w:sz w:val="36"/>
          <w:szCs w:val="36"/>
        </w:rPr>
        <w:lastRenderedPageBreak/>
        <w:t>4</w:t>
      </w:r>
      <w:r w:rsidR="002129BB" w:rsidRPr="00A16324">
        <w:rPr>
          <w:rFonts w:ascii="Times New Roman" w:hAnsi="Times New Roman" w:cs="Times New Roman"/>
          <w:sz w:val="36"/>
          <w:szCs w:val="36"/>
        </w:rPr>
        <w:t xml:space="preserve"> </w:t>
      </w:r>
      <w:r w:rsidR="00D26296" w:rsidRPr="00A16324">
        <w:rPr>
          <w:rFonts w:ascii="Times New Roman" w:hAnsi="Times New Roman" w:cs="Times New Roman"/>
          <w:sz w:val="36"/>
          <w:szCs w:val="36"/>
        </w:rPr>
        <w:t>Результат</w:t>
      </w:r>
      <w:r w:rsidR="00816285">
        <w:rPr>
          <w:rFonts w:ascii="Times New Roman" w:hAnsi="Times New Roman" w:cs="Times New Roman"/>
          <w:sz w:val="36"/>
          <w:szCs w:val="36"/>
        </w:rPr>
        <w:t>ы выполнения</w:t>
      </w:r>
      <w:r w:rsidR="002129BB" w:rsidRPr="00A16324">
        <w:rPr>
          <w:rFonts w:ascii="Times New Roman" w:hAnsi="Times New Roman" w:cs="Times New Roman"/>
          <w:sz w:val="36"/>
          <w:szCs w:val="36"/>
        </w:rPr>
        <w:t xml:space="preserve"> программы</w:t>
      </w:r>
    </w:p>
    <w:p w14:paraId="096FB1D2" w14:textId="458184BF" w:rsidR="00D26296" w:rsidRDefault="00801CB0" w:rsidP="00801CB0">
      <w:pPr>
        <w:spacing w:line="720" w:lineRule="auto"/>
        <w:ind w:left="851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На рисунках</w:t>
      </w:r>
      <w:r w:rsidR="00570249">
        <w:rPr>
          <w:rFonts w:ascii="Times New Roman" w:hAnsi="Times New Roman" w:cs="Times New Roman"/>
          <w:sz w:val="24"/>
        </w:rPr>
        <w:t xml:space="preserve"> </w:t>
      </w:r>
      <w:r w:rsidR="00062135">
        <w:rPr>
          <w:rFonts w:ascii="Times New Roman" w:hAnsi="Times New Roman" w:cs="Times New Roman"/>
          <w:sz w:val="24"/>
        </w:rPr>
        <w:t>4.1</w:t>
      </w:r>
      <w:r w:rsidR="0076751D" w:rsidRPr="0076751D">
        <w:rPr>
          <w:rFonts w:ascii="Times New Roman" w:hAnsi="Times New Roman" w:cs="Times New Roman"/>
          <w:sz w:val="24"/>
        </w:rPr>
        <w:t>-4.3</w:t>
      </w:r>
      <w:r w:rsidR="00062135">
        <w:rPr>
          <w:rFonts w:ascii="Times New Roman" w:hAnsi="Times New Roman" w:cs="Times New Roman"/>
          <w:sz w:val="24"/>
        </w:rPr>
        <w:t xml:space="preserve"> представлен</w:t>
      </w:r>
      <w:r>
        <w:rPr>
          <w:rFonts w:ascii="Times New Roman" w:hAnsi="Times New Roman" w:cs="Times New Roman"/>
          <w:sz w:val="24"/>
        </w:rPr>
        <w:t>ы</w:t>
      </w:r>
      <w:r w:rsidR="00062135">
        <w:rPr>
          <w:rFonts w:ascii="Times New Roman" w:hAnsi="Times New Roman" w:cs="Times New Roman"/>
          <w:sz w:val="24"/>
        </w:rPr>
        <w:t xml:space="preserve"> результат</w:t>
      </w:r>
      <w:r>
        <w:rPr>
          <w:rFonts w:ascii="Times New Roman" w:hAnsi="Times New Roman" w:cs="Times New Roman"/>
          <w:sz w:val="24"/>
        </w:rPr>
        <w:t>ы</w:t>
      </w:r>
      <w:r w:rsidR="00062135">
        <w:rPr>
          <w:rFonts w:ascii="Times New Roman" w:hAnsi="Times New Roman" w:cs="Times New Roman"/>
          <w:sz w:val="24"/>
        </w:rPr>
        <w:t xml:space="preserve"> </w:t>
      </w:r>
      <w:r w:rsidR="008F4F55">
        <w:rPr>
          <w:rFonts w:ascii="Times New Roman" w:hAnsi="Times New Roman" w:cs="Times New Roman"/>
          <w:sz w:val="24"/>
        </w:rPr>
        <w:t>выполнения программ</w:t>
      </w:r>
      <w:r w:rsidR="00062135">
        <w:rPr>
          <w:rFonts w:ascii="Times New Roman" w:hAnsi="Times New Roman" w:cs="Times New Roman"/>
          <w:sz w:val="24"/>
        </w:rPr>
        <w:t>ы</w:t>
      </w:r>
    </w:p>
    <w:p w14:paraId="48442103" w14:textId="5F289B18" w:rsidR="00062135" w:rsidRPr="00062135" w:rsidRDefault="0076751D" w:rsidP="00062135">
      <w:pPr>
        <w:spacing w:line="240" w:lineRule="auto"/>
        <w:jc w:val="center"/>
        <w:rPr>
          <w:rFonts w:ascii="Times New Roman" w:hAnsi="Times New Roman" w:cs="Times New Roman"/>
          <w:sz w:val="24"/>
        </w:rPr>
      </w:pPr>
      <w:r w:rsidRPr="0076751D">
        <w:rPr>
          <w:rFonts w:ascii="Times New Roman" w:hAnsi="Times New Roman" w:cs="Times New Roman"/>
          <w:noProof/>
          <w:sz w:val="24"/>
          <w:lang w:eastAsia="ru-RU"/>
        </w:rPr>
        <w:drawing>
          <wp:inline distT="0" distB="0" distL="0" distR="0" wp14:anchorId="33D2D617" wp14:editId="3A6BF930">
            <wp:extent cx="5163271" cy="4172532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163271" cy="4172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7A0FE2" w14:textId="7BC53021" w:rsidR="0009400E" w:rsidRDefault="00D26296" w:rsidP="00801CB0">
      <w:pPr>
        <w:spacing w:after="0" w:line="72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A16324"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265541">
        <w:rPr>
          <w:rFonts w:ascii="Times New Roman" w:hAnsi="Times New Roman" w:cs="Times New Roman"/>
          <w:sz w:val="24"/>
          <w:szCs w:val="24"/>
        </w:rPr>
        <w:t>4</w:t>
      </w:r>
      <w:r w:rsidR="00570249">
        <w:rPr>
          <w:rFonts w:ascii="Times New Roman" w:hAnsi="Times New Roman" w:cs="Times New Roman"/>
          <w:sz w:val="24"/>
          <w:szCs w:val="24"/>
        </w:rPr>
        <w:t>.1</w:t>
      </w:r>
      <w:r w:rsidRPr="00A16324">
        <w:rPr>
          <w:rFonts w:ascii="Times New Roman" w:hAnsi="Times New Roman" w:cs="Times New Roman"/>
          <w:sz w:val="24"/>
          <w:szCs w:val="24"/>
        </w:rPr>
        <w:t xml:space="preserve"> – </w:t>
      </w:r>
      <w:r w:rsidR="00801CB0">
        <w:rPr>
          <w:rFonts w:ascii="Times New Roman" w:hAnsi="Times New Roman" w:cs="Times New Roman"/>
          <w:sz w:val="24"/>
          <w:szCs w:val="24"/>
        </w:rPr>
        <w:t>Таблица 1</w:t>
      </w:r>
    </w:p>
    <w:p w14:paraId="1AF23BDD" w14:textId="41E003A7" w:rsidR="00801CB0" w:rsidRDefault="0076751D" w:rsidP="00062135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 w:rsidRPr="0076751D"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49F8FF60" wp14:editId="7069DA51">
            <wp:extent cx="5115639" cy="3858163"/>
            <wp:effectExtent l="0" t="0" r="889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115639" cy="38581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16D612" w14:textId="77103DFB" w:rsidR="00801CB0" w:rsidRDefault="00801CB0" w:rsidP="00801CB0">
      <w:pPr>
        <w:spacing w:after="0" w:line="72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A16324"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4.2</w:t>
      </w:r>
      <w:r w:rsidRPr="00A16324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>Таблица 2</w:t>
      </w:r>
    </w:p>
    <w:p w14:paraId="23C26036" w14:textId="010ABD62" w:rsidR="00801CB0" w:rsidRDefault="0076751D" w:rsidP="00062135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 w:rsidRPr="0076751D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141010A7" wp14:editId="475B850D">
            <wp:extent cx="3781953" cy="2286319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781953" cy="2286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F2F86E" w14:textId="0447833B" w:rsidR="00801CB0" w:rsidRDefault="00801CB0" w:rsidP="00801CB0">
      <w:pPr>
        <w:spacing w:after="0" w:line="72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A16324"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4.3</w:t>
      </w:r>
      <w:r w:rsidRPr="00A16324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>Таблица 3</w:t>
      </w:r>
    </w:p>
    <w:p w14:paraId="0DB4CB96" w14:textId="77777777" w:rsidR="00801CB0" w:rsidRPr="00062135" w:rsidRDefault="00801CB0" w:rsidP="00062135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sectPr w:rsidR="00801CB0" w:rsidRPr="00062135" w:rsidSect="00BF6521">
      <w:headerReference w:type="default" r:id="rId22"/>
      <w:footerReference w:type="default" r:id="rId23"/>
      <w:pgSz w:w="11906" w:h="16838"/>
      <w:pgMar w:top="1418" w:right="737" w:bottom="851" w:left="130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C61992E" w14:textId="77777777" w:rsidR="00D66A97" w:rsidRDefault="00D66A97" w:rsidP="00193176">
      <w:pPr>
        <w:spacing w:after="0" w:line="240" w:lineRule="auto"/>
      </w:pPr>
      <w:r>
        <w:separator/>
      </w:r>
    </w:p>
  </w:endnote>
  <w:endnote w:type="continuationSeparator" w:id="0">
    <w:p w14:paraId="593B4662" w14:textId="77777777" w:rsidR="00D66A97" w:rsidRDefault="00D66A97" w:rsidP="0019317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ascii="Times New Roman" w:hAnsi="Times New Roman" w:cs="Times New Roman"/>
      </w:rPr>
      <w:id w:val="1456133720"/>
      <w:docPartObj>
        <w:docPartGallery w:val="Page Numbers (Bottom of Page)"/>
        <w:docPartUnique/>
      </w:docPartObj>
    </w:sdtPr>
    <w:sdtEndPr/>
    <w:sdtContent>
      <w:p w14:paraId="3371F77F" w14:textId="3DB4C95E" w:rsidR="00C83FC6" w:rsidRPr="00C83FC6" w:rsidRDefault="00C83FC6">
        <w:pPr>
          <w:pStyle w:val="a8"/>
          <w:jc w:val="center"/>
          <w:rPr>
            <w:rFonts w:ascii="Times New Roman" w:hAnsi="Times New Roman" w:cs="Times New Roman"/>
          </w:rPr>
        </w:pPr>
        <w:r w:rsidRPr="00C83FC6">
          <w:rPr>
            <w:rFonts w:ascii="Times New Roman" w:hAnsi="Times New Roman" w:cs="Times New Roman"/>
          </w:rPr>
          <w:fldChar w:fldCharType="begin"/>
        </w:r>
        <w:r w:rsidRPr="00C83FC6">
          <w:rPr>
            <w:rFonts w:ascii="Times New Roman" w:hAnsi="Times New Roman" w:cs="Times New Roman"/>
          </w:rPr>
          <w:instrText>PAGE   \* MERGEFORMAT</w:instrText>
        </w:r>
        <w:r w:rsidRPr="00C83FC6">
          <w:rPr>
            <w:rFonts w:ascii="Times New Roman" w:hAnsi="Times New Roman" w:cs="Times New Roman"/>
          </w:rPr>
          <w:fldChar w:fldCharType="separate"/>
        </w:r>
        <w:r w:rsidR="00DB3716">
          <w:rPr>
            <w:rFonts w:ascii="Times New Roman" w:hAnsi="Times New Roman" w:cs="Times New Roman"/>
            <w:noProof/>
          </w:rPr>
          <w:t>8</w:t>
        </w:r>
        <w:r w:rsidRPr="00C83FC6">
          <w:rPr>
            <w:rFonts w:ascii="Times New Roman" w:hAnsi="Times New Roman" w:cs="Times New Roman"/>
          </w:rPr>
          <w:fldChar w:fldCharType="end"/>
        </w:r>
      </w:p>
    </w:sdtContent>
  </w:sdt>
  <w:p w14:paraId="36309CAD" w14:textId="77777777" w:rsidR="00C83FC6" w:rsidRDefault="00C83FC6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9BCA4D4" w14:textId="77777777" w:rsidR="00D66A97" w:rsidRDefault="00D66A97" w:rsidP="00193176">
      <w:pPr>
        <w:spacing w:after="0" w:line="240" w:lineRule="auto"/>
      </w:pPr>
      <w:r>
        <w:separator/>
      </w:r>
    </w:p>
  </w:footnote>
  <w:footnote w:type="continuationSeparator" w:id="0">
    <w:p w14:paraId="406F4893" w14:textId="77777777" w:rsidR="00D66A97" w:rsidRDefault="00D66A97" w:rsidP="0019317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6444C38" w14:textId="77777777" w:rsidR="00193176" w:rsidRDefault="00193176">
    <w:pPr>
      <w:pStyle w:val="a6"/>
      <w:jc w:val="center"/>
    </w:pPr>
  </w:p>
  <w:p w14:paraId="152CDC6F" w14:textId="77777777" w:rsidR="00193176" w:rsidRDefault="00193176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720D07"/>
    <w:multiLevelType w:val="hybridMultilevel"/>
    <w:tmpl w:val="2A52128C"/>
    <w:lvl w:ilvl="0" w:tplc="5C7A46E4">
      <w:start w:val="3"/>
      <w:numFmt w:val="decimal"/>
      <w:lvlText w:val="%1."/>
      <w:lvlJc w:val="left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11E0747"/>
    <w:multiLevelType w:val="hybridMultilevel"/>
    <w:tmpl w:val="B406BD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FAD11EF"/>
    <w:multiLevelType w:val="hybridMultilevel"/>
    <w:tmpl w:val="30E4E92E"/>
    <w:lvl w:ilvl="0" w:tplc="8E26D886">
      <w:start w:val="3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>
    <w:nsid w:val="3FEB6776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">
    <w:nsid w:val="4EE3321A"/>
    <w:multiLevelType w:val="hybridMultilevel"/>
    <w:tmpl w:val="0FA6A3E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15A24BFA">
      <w:start w:val="1"/>
      <w:numFmt w:val="decimal"/>
      <w:lvlText w:val="1.%2."/>
      <w:lvlJc w:val="left"/>
      <w:pPr>
        <w:ind w:left="1440" w:hanging="360"/>
      </w:pPr>
      <w:rPr>
        <w:rFonts w:hint="default"/>
      </w:rPr>
    </w:lvl>
    <w:lvl w:ilvl="2" w:tplc="AA9215D4">
      <w:start w:val="1"/>
      <w:numFmt w:val="decimal"/>
      <w:lvlText w:val="2.2.%3."/>
      <w:lvlJc w:val="right"/>
      <w:pPr>
        <w:ind w:left="2874" w:hanging="18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29F654C"/>
    <w:multiLevelType w:val="singleLevel"/>
    <w:tmpl w:val="2F4E3B1C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6">
    <w:nsid w:val="5CC4205F"/>
    <w:multiLevelType w:val="hybridMultilevel"/>
    <w:tmpl w:val="E2381FA8"/>
    <w:lvl w:ilvl="0" w:tplc="1D12C436">
      <w:start w:val="3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5D597A64"/>
    <w:multiLevelType w:val="multilevel"/>
    <w:tmpl w:val="434E7B9A"/>
    <w:lvl w:ilvl="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>
    <w:nsid w:val="629C3C8E"/>
    <w:multiLevelType w:val="multilevel"/>
    <w:tmpl w:val="0FA6A3E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1.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2.2.%3."/>
      <w:lvlJc w:val="right"/>
      <w:pPr>
        <w:ind w:left="2874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1BD423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7F59561F"/>
    <w:multiLevelType w:val="hybridMultilevel"/>
    <w:tmpl w:val="58402A7A"/>
    <w:lvl w:ilvl="0" w:tplc="38D0EEB0">
      <w:start w:val="1"/>
      <w:numFmt w:val="decimal"/>
      <w:lvlText w:val="%1."/>
      <w:lvlJc w:val="left"/>
      <w:pPr>
        <w:ind w:left="1069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"/>
  </w:num>
  <w:num w:numId="2">
    <w:abstractNumId w:val="9"/>
  </w:num>
  <w:num w:numId="3">
    <w:abstractNumId w:val="4"/>
  </w:num>
  <w:num w:numId="4">
    <w:abstractNumId w:val="8"/>
  </w:num>
  <w:num w:numId="5">
    <w:abstractNumId w:val="3"/>
  </w:num>
  <w:num w:numId="6">
    <w:abstractNumId w:val="7"/>
  </w:num>
  <w:num w:numId="7">
    <w:abstractNumId w:val="7"/>
    <w:lvlOverride w:ilvl="0">
      <w:lvl w:ilvl="0">
        <w:start w:val="1"/>
        <w:numFmt w:val="decimal"/>
        <w:lvlText w:val="%1"/>
        <w:lvlJc w:val="left"/>
        <w:pPr>
          <w:ind w:left="227" w:hanging="227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1728" w:hanging="648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8">
    <w:abstractNumId w:val="7"/>
    <w:lvlOverride w:ilvl="0">
      <w:lvl w:ilvl="0">
        <w:start w:val="1"/>
        <w:numFmt w:val="decimal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1728" w:hanging="648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9">
    <w:abstractNumId w:val="0"/>
  </w:num>
  <w:num w:numId="10">
    <w:abstractNumId w:val="10"/>
  </w:num>
  <w:num w:numId="11">
    <w:abstractNumId w:val="6"/>
  </w:num>
  <w:num w:numId="12">
    <w:abstractNumId w:val="2"/>
  </w:num>
  <w:num w:numId="13">
    <w:abstractNumId w:val="5"/>
  </w:num>
  <w:num w:numId="14">
    <w:abstractNumId w:val="5"/>
    <w:lvlOverride w:ilvl="0">
      <w:lvl w:ilvl="0">
        <w:start w:val="1"/>
        <w:numFmt w:val="decimal"/>
        <w:lvlText w:val="%1."/>
        <w:legacy w:legacy="1" w:legacySpace="0" w:legacyIndent="283"/>
        <w:lvlJc w:val="left"/>
        <w:pPr>
          <w:ind w:left="283" w:hanging="283"/>
        </w:pPr>
      </w:lvl>
    </w:lvlOverride>
  </w:num>
  <w:num w:numId="15">
    <w:abstractNumId w:val="5"/>
    <w:lvlOverride w:ilvl="0">
      <w:lvl w:ilvl="0">
        <w:start w:val="1"/>
        <w:numFmt w:val="decimal"/>
        <w:lvlText w:val="%1."/>
        <w:legacy w:legacy="1" w:legacySpace="0" w:legacyIndent="283"/>
        <w:lvlJc w:val="left"/>
        <w:pPr>
          <w:ind w:left="283" w:hanging="283"/>
        </w:p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6"/>
  <w:activeWritingStyle w:appName="MSWord" w:lang="ru-RU" w:vendorID="64" w:dllVersion="131078" w:nlCheck="1" w:checkStyle="0"/>
  <w:activeWritingStyle w:appName="MSWord" w:lang="en-US" w:vendorID="64" w:dllVersion="131078" w:nlCheck="1" w:checkStyle="1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515B7"/>
    <w:rsid w:val="00007DC0"/>
    <w:rsid w:val="00012D91"/>
    <w:rsid w:val="0001661C"/>
    <w:rsid w:val="00022141"/>
    <w:rsid w:val="0003056F"/>
    <w:rsid w:val="00033C96"/>
    <w:rsid w:val="00034D9C"/>
    <w:rsid w:val="00044AD2"/>
    <w:rsid w:val="00047645"/>
    <w:rsid w:val="000516C8"/>
    <w:rsid w:val="00062135"/>
    <w:rsid w:val="00063C18"/>
    <w:rsid w:val="00067E20"/>
    <w:rsid w:val="00074119"/>
    <w:rsid w:val="00080108"/>
    <w:rsid w:val="00082842"/>
    <w:rsid w:val="00085735"/>
    <w:rsid w:val="00092A27"/>
    <w:rsid w:val="00093906"/>
    <w:rsid w:val="0009400E"/>
    <w:rsid w:val="00094B96"/>
    <w:rsid w:val="000B0C86"/>
    <w:rsid w:val="000B56A8"/>
    <w:rsid w:val="000B62A6"/>
    <w:rsid w:val="000B62F1"/>
    <w:rsid w:val="000C6171"/>
    <w:rsid w:val="000D58D0"/>
    <w:rsid w:val="000E48D2"/>
    <w:rsid w:val="000F4429"/>
    <w:rsid w:val="000F6E0D"/>
    <w:rsid w:val="000F7F66"/>
    <w:rsid w:val="00103749"/>
    <w:rsid w:val="00106D68"/>
    <w:rsid w:val="0011395C"/>
    <w:rsid w:val="0011555D"/>
    <w:rsid w:val="0011661A"/>
    <w:rsid w:val="0012296C"/>
    <w:rsid w:val="0012751C"/>
    <w:rsid w:val="0013744B"/>
    <w:rsid w:val="00140021"/>
    <w:rsid w:val="00146439"/>
    <w:rsid w:val="0015333F"/>
    <w:rsid w:val="00153F06"/>
    <w:rsid w:val="001752D1"/>
    <w:rsid w:val="00182733"/>
    <w:rsid w:val="00193176"/>
    <w:rsid w:val="0019534A"/>
    <w:rsid w:val="001A34DC"/>
    <w:rsid w:val="001B013F"/>
    <w:rsid w:val="001B30D4"/>
    <w:rsid w:val="001B4238"/>
    <w:rsid w:val="001B482C"/>
    <w:rsid w:val="001B5AF6"/>
    <w:rsid w:val="001C2053"/>
    <w:rsid w:val="001C230A"/>
    <w:rsid w:val="001D6F2F"/>
    <w:rsid w:val="001D7809"/>
    <w:rsid w:val="001E0433"/>
    <w:rsid w:val="001E4980"/>
    <w:rsid w:val="001F39CE"/>
    <w:rsid w:val="002062B2"/>
    <w:rsid w:val="002129BB"/>
    <w:rsid w:val="002201E1"/>
    <w:rsid w:val="002214F5"/>
    <w:rsid w:val="0022229D"/>
    <w:rsid w:val="0022237B"/>
    <w:rsid w:val="002344FF"/>
    <w:rsid w:val="00243757"/>
    <w:rsid w:val="00244B38"/>
    <w:rsid w:val="00246FA5"/>
    <w:rsid w:val="0025250F"/>
    <w:rsid w:val="00255BC7"/>
    <w:rsid w:val="00260EC8"/>
    <w:rsid w:val="00261C39"/>
    <w:rsid w:val="00265541"/>
    <w:rsid w:val="00271B85"/>
    <w:rsid w:val="002935CA"/>
    <w:rsid w:val="002951DA"/>
    <w:rsid w:val="0029625D"/>
    <w:rsid w:val="00297704"/>
    <w:rsid w:val="002A645F"/>
    <w:rsid w:val="002A648C"/>
    <w:rsid w:val="002B0E5E"/>
    <w:rsid w:val="002D0E65"/>
    <w:rsid w:val="002D1D96"/>
    <w:rsid w:val="002D2499"/>
    <w:rsid w:val="002D3593"/>
    <w:rsid w:val="002D3F27"/>
    <w:rsid w:val="002D423F"/>
    <w:rsid w:val="002D7F65"/>
    <w:rsid w:val="0030340E"/>
    <w:rsid w:val="00320097"/>
    <w:rsid w:val="00320401"/>
    <w:rsid w:val="00322475"/>
    <w:rsid w:val="00330E81"/>
    <w:rsid w:val="00332ABA"/>
    <w:rsid w:val="00342443"/>
    <w:rsid w:val="00345774"/>
    <w:rsid w:val="003633CD"/>
    <w:rsid w:val="0036468E"/>
    <w:rsid w:val="00366DCF"/>
    <w:rsid w:val="003711A0"/>
    <w:rsid w:val="00371BF7"/>
    <w:rsid w:val="00371EC0"/>
    <w:rsid w:val="0037776C"/>
    <w:rsid w:val="00385456"/>
    <w:rsid w:val="003A3B91"/>
    <w:rsid w:val="003B3565"/>
    <w:rsid w:val="003C02F4"/>
    <w:rsid w:val="003C14D0"/>
    <w:rsid w:val="003C3B25"/>
    <w:rsid w:val="003C5CDB"/>
    <w:rsid w:val="003E166A"/>
    <w:rsid w:val="003E32C0"/>
    <w:rsid w:val="003E40F6"/>
    <w:rsid w:val="003E45FD"/>
    <w:rsid w:val="003E692A"/>
    <w:rsid w:val="003F0D51"/>
    <w:rsid w:val="003F3A1B"/>
    <w:rsid w:val="003F6831"/>
    <w:rsid w:val="003F6D9D"/>
    <w:rsid w:val="00412593"/>
    <w:rsid w:val="00416912"/>
    <w:rsid w:val="004212E6"/>
    <w:rsid w:val="00422899"/>
    <w:rsid w:val="00427794"/>
    <w:rsid w:val="00431DEB"/>
    <w:rsid w:val="004362F8"/>
    <w:rsid w:val="004466BB"/>
    <w:rsid w:val="004515B7"/>
    <w:rsid w:val="00454836"/>
    <w:rsid w:val="004557D4"/>
    <w:rsid w:val="004559BF"/>
    <w:rsid w:val="00456135"/>
    <w:rsid w:val="00457623"/>
    <w:rsid w:val="00462617"/>
    <w:rsid w:val="00462680"/>
    <w:rsid w:val="004661C6"/>
    <w:rsid w:val="00473332"/>
    <w:rsid w:val="004733C3"/>
    <w:rsid w:val="00482468"/>
    <w:rsid w:val="004862D9"/>
    <w:rsid w:val="004A0F22"/>
    <w:rsid w:val="004A5B3A"/>
    <w:rsid w:val="004B52E7"/>
    <w:rsid w:val="004C59F1"/>
    <w:rsid w:val="004C6005"/>
    <w:rsid w:val="004E4CF9"/>
    <w:rsid w:val="004E7D81"/>
    <w:rsid w:val="00500CFE"/>
    <w:rsid w:val="00505542"/>
    <w:rsid w:val="00512868"/>
    <w:rsid w:val="00545C94"/>
    <w:rsid w:val="00547636"/>
    <w:rsid w:val="005576B1"/>
    <w:rsid w:val="0056049A"/>
    <w:rsid w:val="00570249"/>
    <w:rsid w:val="0057033C"/>
    <w:rsid w:val="00571FD2"/>
    <w:rsid w:val="00573068"/>
    <w:rsid w:val="00576B49"/>
    <w:rsid w:val="00576D71"/>
    <w:rsid w:val="0057763A"/>
    <w:rsid w:val="00592375"/>
    <w:rsid w:val="005A0E91"/>
    <w:rsid w:val="005A2A6E"/>
    <w:rsid w:val="005A677C"/>
    <w:rsid w:val="005A7673"/>
    <w:rsid w:val="005B2053"/>
    <w:rsid w:val="005B6DDE"/>
    <w:rsid w:val="005C02E3"/>
    <w:rsid w:val="005C23BD"/>
    <w:rsid w:val="005C34CA"/>
    <w:rsid w:val="005C35F0"/>
    <w:rsid w:val="005D4265"/>
    <w:rsid w:val="005D4AF8"/>
    <w:rsid w:val="005D76DB"/>
    <w:rsid w:val="005E0D9D"/>
    <w:rsid w:val="005E1F2D"/>
    <w:rsid w:val="005E7F8F"/>
    <w:rsid w:val="005F22BF"/>
    <w:rsid w:val="005F3D0E"/>
    <w:rsid w:val="00600827"/>
    <w:rsid w:val="00602D4B"/>
    <w:rsid w:val="0060445B"/>
    <w:rsid w:val="00604DF5"/>
    <w:rsid w:val="00605165"/>
    <w:rsid w:val="0061581C"/>
    <w:rsid w:val="00617EA6"/>
    <w:rsid w:val="00621330"/>
    <w:rsid w:val="00624037"/>
    <w:rsid w:val="00634DB4"/>
    <w:rsid w:val="00641EBB"/>
    <w:rsid w:val="00644383"/>
    <w:rsid w:val="00647C24"/>
    <w:rsid w:val="006527C3"/>
    <w:rsid w:val="00655BC1"/>
    <w:rsid w:val="00660A70"/>
    <w:rsid w:val="00661F8B"/>
    <w:rsid w:val="00680C56"/>
    <w:rsid w:val="0068472A"/>
    <w:rsid w:val="006913FC"/>
    <w:rsid w:val="0069229C"/>
    <w:rsid w:val="00692F10"/>
    <w:rsid w:val="00695EDE"/>
    <w:rsid w:val="006970C2"/>
    <w:rsid w:val="006B1AC5"/>
    <w:rsid w:val="006B33B8"/>
    <w:rsid w:val="006C149C"/>
    <w:rsid w:val="006C3B09"/>
    <w:rsid w:val="006C4756"/>
    <w:rsid w:val="006E3750"/>
    <w:rsid w:val="00700C28"/>
    <w:rsid w:val="00713DDD"/>
    <w:rsid w:val="00714CE7"/>
    <w:rsid w:val="00732C3D"/>
    <w:rsid w:val="00734D2C"/>
    <w:rsid w:val="0075055D"/>
    <w:rsid w:val="00761C9D"/>
    <w:rsid w:val="0076751D"/>
    <w:rsid w:val="00775B0F"/>
    <w:rsid w:val="007761C0"/>
    <w:rsid w:val="00783F9E"/>
    <w:rsid w:val="00787C97"/>
    <w:rsid w:val="007973E3"/>
    <w:rsid w:val="007B1404"/>
    <w:rsid w:val="007B3738"/>
    <w:rsid w:val="007B414F"/>
    <w:rsid w:val="007B53D4"/>
    <w:rsid w:val="007C150F"/>
    <w:rsid w:val="007D549D"/>
    <w:rsid w:val="007E0A04"/>
    <w:rsid w:val="007E4F1E"/>
    <w:rsid w:val="007E5EA3"/>
    <w:rsid w:val="007E6BDC"/>
    <w:rsid w:val="007F16CD"/>
    <w:rsid w:val="007F3D5F"/>
    <w:rsid w:val="008009CA"/>
    <w:rsid w:val="00801CB0"/>
    <w:rsid w:val="00803631"/>
    <w:rsid w:val="008045CF"/>
    <w:rsid w:val="00804A8F"/>
    <w:rsid w:val="00807C16"/>
    <w:rsid w:val="00816285"/>
    <w:rsid w:val="008238F3"/>
    <w:rsid w:val="0082768E"/>
    <w:rsid w:val="00841C95"/>
    <w:rsid w:val="00847667"/>
    <w:rsid w:val="008529BC"/>
    <w:rsid w:val="008535F1"/>
    <w:rsid w:val="0085372C"/>
    <w:rsid w:val="0085598A"/>
    <w:rsid w:val="00857F5A"/>
    <w:rsid w:val="0086452F"/>
    <w:rsid w:val="00864E2F"/>
    <w:rsid w:val="00874742"/>
    <w:rsid w:val="00874973"/>
    <w:rsid w:val="00874EFB"/>
    <w:rsid w:val="0089264C"/>
    <w:rsid w:val="00896163"/>
    <w:rsid w:val="008979E1"/>
    <w:rsid w:val="008A4CA4"/>
    <w:rsid w:val="008B704A"/>
    <w:rsid w:val="008C1D0F"/>
    <w:rsid w:val="008C7B2D"/>
    <w:rsid w:val="008D045F"/>
    <w:rsid w:val="008D094C"/>
    <w:rsid w:val="008D09E7"/>
    <w:rsid w:val="008D1A1F"/>
    <w:rsid w:val="008D3A9E"/>
    <w:rsid w:val="008D4C80"/>
    <w:rsid w:val="008D7582"/>
    <w:rsid w:val="008E29E8"/>
    <w:rsid w:val="008E47E2"/>
    <w:rsid w:val="008E5C28"/>
    <w:rsid w:val="008E754A"/>
    <w:rsid w:val="008F294B"/>
    <w:rsid w:val="008F2E12"/>
    <w:rsid w:val="008F4F55"/>
    <w:rsid w:val="00906C1D"/>
    <w:rsid w:val="00913ADC"/>
    <w:rsid w:val="00913B55"/>
    <w:rsid w:val="009161F0"/>
    <w:rsid w:val="0092367C"/>
    <w:rsid w:val="00923B95"/>
    <w:rsid w:val="00926AAD"/>
    <w:rsid w:val="00930DE8"/>
    <w:rsid w:val="00931FBA"/>
    <w:rsid w:val="00941764"/>
    <w:rsid w:val="009454F0"/>
    <w:rsid w:val="009538C0"/>
    <w:rsid w:val="00954AA1"/>
    <w:rsid w:val="00960265"/>
    <w:rsid w:val="00962618"/>
    <w:rsid w:val="00970F80"/>
    <w:rsid w:val="00971C30"/>
    <w:rsid w:val="009765A4"/>
    <w:rsid w:val="0099044F"/>
    <w:rsid w:val="009A28B4"/>
    <w:rsid w:val="009A2CD5"/>
    <w:rsid w:val="009A549D"/>
    <w:rsid w:val="009B5170"/>
    <w:rsid w:val="009B6A8E"/>
    <w:rsid w:val="009C3320"/>
    <w:rsid w:val="009C3C01"/>
    <w:rsid w:val="009C641A"/>
    <w:rsid w:val="009C7D9E"/>
    <w:rsid w:val="009C7F9C"/>
    <w:rsid w:val="009D4F8D"/>
    <w:rsid w:val="009D5718"/>
    <w:rsid w:val="009E356D"/>
    <w:rsid w:val="009F077D"/>
    <w:rsid w:val="009F20CB"/>
    <w:rsid w:val="00A01283"/>
    <w:rsid w:val="00A02376"/>
    <w:rsid w:val="00A07181"/>
    <w:rsid w:val="00A1372F"/>
    <w:rsid w:val="00A16324"/>
    <w:rsid w:val="00A175A5"/>
    <w:rsid w:val="00A2694B"/>
    <w:rsid w:val="00A31E3C"/>
    <w:rsid w:val="00A34F2E"/>
    <w:rsid w:val="00A4239B"/>
    <w:rsid w:val="00A510A6"/>
    <w:rsid w:val="00A5149F"/>
    <w:rsid w:val="00A519B2"/>
    <w:rsid w:val="00A529D8"/>
    <w:rsid w:val="00A63808"/>
    <w:rsid w:val="00A72B35"/>
    <w:rsid w:val="00A73B87"/>
    <w:rsid w:val="00A74C5F"/>
    <w:rsid w:val="00A76623"/>
    <w:rsid w:val="00A81B17"/>
    <w:rsid w:val="00A83200"/>
    <w:rsid w:val="00A855A4"/>
    <w:rsid w:val="00A93E63"/>
    <w:rsid w:val="00A9755B"/>
    <w:rsid w:val="00AA2D1F"/>
    <w:rsid w:val="00AA4251"/>
    <w:rsid w:val="00AB6D05"/>
    <w:rsid w:val="00AC4698"/>
    <w:rsid w:val="00AD1309"/>
    <w:rsid w:val="00AD2709"/>
    <w:rsid w:val="00AD74C5"/>
    <w:rsid w:val="00AD7B4B"/>
    <w:rsid w:val="00AE1247"/>
    <w:rsid w:val="00AE48A1"/>
    <w:rsid w:val="00AE55CC"/>
    <w:rsid w:val="00AE7738"/>
    <w:rsid w:val="00AF0B2C"/>
    <w:rsid w:val="00AF53CF"/>
    <w:rsid w:val="00AF5B7C"/>
    <w:rsid w:val="00AF7ADC"/>
    <w:rsid w:val="00B07127"/>
    <w:rsid w:val="00B07895"/>
    <w:rsid w:val="00B12FE9"/>
    <w:rsid w:val="00B16E05"/>
    <w:rsid w:val="00B17695"/>
    <w:rsid w:val="00B3284B"/>
    <w:rsid w:val="00B33BC3"/>
    <w:rsid w:val="00B42F19"/>
    <w:rsid w:val="00B44EE2"/>
    <w:rsid w:val="00B458E5"/>
    <w:rsid w:val="00B45D2C"/>
    <w:rsid w:val="00B60533"/>
    <w:rsid w:val="00B77B65"/>
    <w:rsid w:val="00B77C02"/>
    <w:rsid w:val="00B8356D"/>
    <w:rsid w:val="00B84B1D"/>
    <w:rsid w:val="00B84BC3"/>
    <w:rsid w:val="00B92B47"/>
    <w:rsid w:val="00BA6C3B"/>
    <w:rsid w:val="00BB035F"/>
    <w:rsid w:val="00BB71B1"/>
    <w:rsid w:val="00BC627C"/>
    <w:rsid w:val="00BD2153"/>
    <w:rsid w:val="00BD4F6B"/>
    <w:rsid w:val="00BE5220"/>
    <w:rsid w:val="00BF0878"/>
    <w:rsid w:val="00BF3990"/>
    <w:rsid w:val="00BF6521"/>
    <w:rsid w:val="00C3167A"/>
    <w:rsid w:val="00C35001"/>
    <w:rsid w:val="00C36F13"/>
    <w:rsid w:val="00C470A4"/>
    <w:rsid w:val="00C52D0F"/>
    <w:rsid w:val="00C55C1B"/>
    <w:rsid w:val="00C63C50"/>
    <w:rsid w:val="00C63F39"/>
    <w:rsid w:val="00C728EB"/>
    <w:rsid w:val="00C77116"/>
    <w:rsid w:val="00C8140D"/>
    <w:rsid w:val="00C83E52"/>
    <w:rsid w:val="00C83FC6"/>
    <w:rsid w:val="00C92EFC"/>
    <w:rsid w:val="00C94554"/>
    <w:rsid w:val="00C97421"/>
    <w:rsid w:val="00CA2728"/>
    <w:rsid w:val="00CB0F10"/>
    <w:rsid w:val="00CB3869"/>
    <w:rsid w:val="00CB63E2"/>
    <w:rsid w:val="00CC2EDF"/>
    <w:rsid w:val="00CC42D0"/>
    <w:rsid w:val="00CC4627"/>
    <w:rsid w:val="00CD40D8"/>
    <w:rsid w:val="00CE1719"/>
    <w:rsid w:val="00CE227D"/>
    <w:rsid w:val="00CE7A98"/>
    <w:rsid w:val="00CF27E2"/>
    <w:rsid w:val="00CF521E"/>
    <w:rsid w:val="00D05F66"/>
    <w:rsid w:val="00D10FAE"/>
    <w:rsid w:val="00D15D91"/>
    <w:rsid w:val="00D26296"/>
    <w:rsid w:val="00D326A6"/>
    <w:rsid w:val="00D370B2"/>
    <w:rsid w:val="00D40CA6"/>
    <w:rsid w:val="00D41AA7"/>
    <w:rsid w:val="00D4510D"/>
    <w:rsid w:val="00D45673"/>
    <w:rsid w:val="00D50113"/>
    <w:rsid w:val="00D55417"/>
    <w:rsid w:val="00D56FE5"/>
    <w:rsid w:val="00D66A97"/>
    <w:rsid w:val="00D927B7"/>
    <w:rsid w:val="00D92FE8"/>
    <w:rsid w:val="00D93FB1"/>
    <w:rsid w:val="00D96FB6"/>
    <w:rsid w:val="00DA07E5"/>
    <w:rsid w:val="00DA216C"/>
    <w:rsid w:val="00DA30C2"/>
    <w:rsid w:val="00DA43D3"/>
    <w:rsid w:val="00DA61B6"/>
    <w:rsid w:val="00DB3716"/>
    <w:rsid w:val="00DB633B"/>
    <w:rsid w:val="00DB7373"/>
    <w:rsid w:val="00DC7149"/>
    <w:rsid w:val="00DD26EF"/>
    <w:rsid w:val="00DD6056"/>
    <w:rsid w:val="00DE00E4"/>
    <w:rsid w:val="00DE3353"/>
    <w:rsid w:val="00E0019A"/>
    <w:rsid w:val="00E04F62"/>
    <w:rsid w:val="00E15462"/>
    <w:rsid w:val="00E16E32"/>
    <w:rsid w:val="00E21C9C"/>
    <w:rsid w:val="00E22983"/>
    <w:rsid w:val="00E2315F"/>
    <w:rsid w:val="00E535F9"/>
    <w:rsid w:val="00E76F81"/>
    <w:rsid w:val="00E8097F"/>
    <w:rsid w:val="00E82EF4"/>
    <w:rsid w:val="00EA5443"/>
    <w:rsid w:val="00EB259B"/>
    <w:rsid w:val="00EB30E8"/>
    <w:rsid w:val="00EB3177"/>
    <w:rsid w:val="00EB4F1F"/>
    <w:rsid w:val="00EB7CCC"/>
    <w:rsid w:val="00EC25DF"/>
    <w:rsid w:val="00EC51CD"/>
    <w:rsid w:val="00ED3343"/>
    <w:rsid w:val="00ED3E09"/>
    <w:rsid w:val="00EF3A83"/>
    <w:rsid w:val="00EF514A"/>
    <w:rsid w:val="00F032A4"/>
    <w:rsid w:val="00F17E7F"/>
    <w:rsid w:val="00F20288"/>
    <w:rsid w:val="00F314F6"/>
    <w:rsid w:val="00F31E12"/>
    <w:rsid w:val="00F34568"/>
    <w:rsid w:val="00F35B67"/>
    <w:rsid w:val="00F35DF7"/>
    <w:rsid w:val="00F40732"/>
    <w:rsid w:val="00F41926"/>
    <w:rsid w:val="00F439A9"/>
    <w:rsid w:val="00F54804"/>
    <w:rsid w:val="00F56A95"/>
    <w:rsid w:val="00F62EE4"/>
    <w:rsid w:val="00F64DFE"/>
    <w:rsid w:val="00F66AF8"/>
    <w:rsid w:val="00F67E95"/>
    <w:rsid w:val="00F74C9D"/>
    <w:rsid w:val="00F81762"/>
    <w:rsid w:val="00F82C4F"/>
    <w:rsid w:val="00F86CA7"/>
    <w:rsid w:val="00F91DCA"/>
    <w:rsid w:val="00F94F0D"/>
    <w:rsid w:val="00F9695B"/>
    <w:rsid w:val="00F979A5"/>
    <w:rsid w:val="00FC4AB3"/>
    <w:rsid w:val="00FD412B"/>
    <w:rsid w:val="00FD5BAC"/>
    <w:rsid w:val="00FD6088"/>
    <w:rsid w:val="00FE0C80"/>
    <w:rsid w:val="00FE350F"/>
    <w:rsid w:val="00FF38ED"/>
    <w:rsid w:val="00FF77E9"/>
    <w:rsid w:val="00FF7A56"/>
    <w:rsid w:val="00FF7E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EE9C651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5735"/>
  </w:style>
  <w:style w:type="paragraph" w:styleId="1">
    <w:name w:val="heading 1"/>
    <w:basedOn w:val="a"/>
    <w:next w:val="a"/>
    <w:link w:val="10"/>
    <w:uiPriority w:val="9"/>
    <w:qFormat/>
    <w:rsid w:val="0056049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68472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a5"/>
    <w:uiPriority w:val="99"/>
    <w:semiHidden/>
    <w:unhideWhenUsed/>
    <w:rsid w:val="006B1AC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6B1AC5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19317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193176"/>
  </w:style>
  <w:style w:type="paragraph" w:styleId="a8">
    <w:name w:val="footer"/>
    <w:basedOn w:val="a"/>
    <w:link w:val="a9"/>
    <w:uiPriority w:val="99"/>
    <w:unhideWhenUsed/>
    <w:rsid w:val="0019317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193176"/>
  </w:style>
  <w:style w:type="paragraph" w:styleId="aa">
    <w:name w:val="List Paragraph"/>
    <w:basedOn w:val="a"/>
    <w:uiPriority w:val="34"/>
    <w:qFormat/>
    <w:rsid w:val="005A0E91"/>
    <w:pPr>
      <w:ind w:left="720"/>
      <w:contextualSpacing/>
    </w:pPr>
  </w:style>
  <w:style w:type="paragraph" w:styleId="ab">
    <w:name w:val="Normal (Web)"/>
    <w:basedOn w:val="a"/>
    <w:uiPriority w:val="99"/>
    <w:semiHidden/>
    <w:unhideWhenUsed/>
    <w:rsid w:val="005C34C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56049A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ac">
    <w:name w:val="TOC Heading"/>
    <w:basedOn w:val="1"/>
    <w:next w:val="a"/>
    <w:uiPriority w:val="39"/>
    <w:unhideWhenUsed/>
    <w:qFormat/>
    <w:rsid w:val="0056049A"/>
    <w:pPr>
      <w:spacing w:line="259" w:lineRule="auto"/>
      <w:outlineLvl w:val="9"/>
    </w:pPr>
    <w:rPr>
      <w:lang w:eastAsia="ru-RU"/>
    </w:rPr>
  </w:style>
  <w:style w:type="paragraph" w:styleId="2">
    <w:name w:val="toc 2"/>
    <w:basedOn w:val="a"/>
    <w:next w:val="a"/>
    <w:autoRedefine/>
    <w:uiPriority w:val="39"/>
    <w:unhideWhenUsed/>
    <w:rsid w:val="0056049A"/>
    <w:pPr>
      <w:spacing w:after="100" w:line="259" w:lineRule="auto"/>
      <w:ind w:left="220"/>
    </w:pPr>
    <w:rPr>
      <w:rFonts w:eastAsiaTheme="minorEastAsia" w:cs="Times New Roman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56049A"/>
    <w:pPr>
      <w:spacing w:after="100" w:line="259" w:lineRule="auto"/>
    </w:pPr>
    <w:rPr>
      <w:rFonts w:eastAsiaTheme="minorEastAsia" w:cs="Times New Roman"/>
      <w:lang w:eastAsia="ru-RU"/>
    </w:rPr>
  </w:style>
  <w:style w:type="paragraph" w:styleId="3">
    <w:name w:val="toc 3"/>
    <w:basedOn w:val="a"/>
    <w:next w:val="a"/>
    <w:autoRedefine/>
    <w:uiPriority w:val="39"/>
    <w:unhideWhenUsed/>
    <w:rsid w:val="0056049A"/>
    <w:pPr>
      <w:spacing w:after="100" w:line="259" w:lineRule="auto"/>
      <w:ind w:left="440"/>
    </w:pPr>
    <w:rPr>
      <w:rFonts w:eastAsiaTheme="minorEastAsia" w:cs="Times New Roman"/>
      <w:lang w:eastAsia="ru-RU"/>
    </w:rPr>
  </w:style>
  <w:style w:type="paragraph" w:customStyle="1" w:styleId="ad">
    <w:name w:val="Учебный"/>
    <w:basedOn w:val="a"/>
    <w:link w:val="ae"/>
    <w:qFormat/>
    <w:rsid w:val="00960265"/>
    <w:pPr>
      <w:spacing w:before="120" w:after="120" w:line="259" w:lineRule="auto"/>
      <w:ind w:firstLine="709"/>
    </w:pPr>
    <w:rPr>
      <w:rFonts w:ascii="Times New Roman" w:hAnsi="Times New Roman"/>
      <w:sz w:val="24"/>
      <w:lang w:val="en-US"/>
    </w:rPr>
  </w:style>
  <w:style w:type="character" w:customStyle="1" w:styleId="ae">
    <w:name w:val="Учебный Знак"/>
    <w:basedOn w:val="a0"/>
    <w:link w:val="ad"/>
    <w:rsid w:val="00960265"/>
    <w:rPr>
      <w:rFonts w:ascii="Times New Roman" w:hAnsi="Times New Roman"/>
      <w:sz w:val="24"/>
      <w:lang w:val="en-US"/>
    </w:rPr>
  </w:style>
  <w:style w:type="character" w:styleId="af">
    <w:name w:val="Placeholder Text"/>
    <w:basedOn w:val="a0"/>
    <w:uiPriority w:val="99"/>
    <w:semiHidden/>
    <w:rsid w:val="00BA6C3B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5735"/>
  </w:style>
  <w:style w:type="paragraph" w:styleId="1">
    <w:name w:val="heading 1"/>
    <w:basedOn w:val="a"/>
    <w:next w:val="a"/>
    <w:link w:val="10"/>
    <w:uiPriority w:val="9"/>
    <w:qFormat/>
    <w:rsid w:val="0056049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68472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a5"/>
    <w:uiPriority w:val="99"/>
    <w:semiHidden/>
    <w:unhideWhenUsed/>
    <w:rsid w:val="006B1AC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6B1AC5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19317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193176"/>
  </w:style>
  <w:style w:type="paragraph" w:styleId="a8">
    <w:name w:val="footer"/>
    <w:basedOn w:val="a"/>
    <w:link w:val="a9"/>
    <w:uiPriority w:val="99"/>
    <w:unhideWhenUsed/>
    <w:rsid w:val="0019317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193176"/>
  </w:style>
  <w:style w:type="paragraph" w:styleId="aa">
    <w:name w:val="List Paragraph"/>
    <w:basedOn w:val="a"/>
    <w:uiPriority w:val="34"/>
    <w:qFormat/>
    <w:rsid w:val="005A0E91"/>
    <w:pPr>
      <w:ind w:left="720"/>
      <w:contextualSpacing/>
    </w:pPr>
  </w:style>
  <w:style w:type="paragraph" w:styleId="ab">
    <w:name w:val="Normal (Web)"/>
    <w:basedOn w:val="a"/>
    <w:uiPriority w:val="99"/>
    <w:semiHidden/>
    <w:unhideWhenUsed/>
    <w:rsid w:val="005C34C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56049A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ac">
    <w:name w:val="TOC Heading"/>
    <w:basedOn w:val="1"/>
    <w:next w:val="a"/>
    <w:uiPriority w:val="39"/>
    <w:unhideWhenUsed/>
    <w:qFormat/>
    <w:rsid w:val="0056049A"/>
    <w:pPr>
      <w:spacing w:line="259" w:lineRule="auto"/>
      <w:outlineLvl w:val="9"/>
    </w:pPr>
    <w:rPr>
      <w:lang w:eastAsia="ru-RU"/>
    </w:rPr>
  </w:style>
  <w:style w:type="paragraph" w:styleId="2">
    <w:name w:val="toc 2"/>
    <w:basedOn w:val="a"/>
    <w:next w:val="a"/>
    <w:autoRedefine/>
    <w:uiPriority w:val="39"/>
    <w:unhideWhenUsed/>
    <w:rsid w:val="0056049A"/>
    <w:pPr>
      <w:spacing w:after="100" w:line="259" w:lineRule="auto"/>
      <w:ind w:left="220"/>
    </w:pPr>
    <w:rPr>
      <w:rFonts w:eastAsiaTheme="minorEastAsia" w:cs="Times New Roman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56049A"/>
    <w:pPr>
      <w:spacing w:after="100" w:line="259" w:lineRule="auto"/>
    </w:pPr>
    <w:rPr>
      <w:rFonts w:eastAsiaTheme="minorEastAsia" w:cs="Times New Roman"/>
      <w:lang w:eastAsia="ru-RU"/>
    </w:rPr>
  </w:style>
  <w:style w:type="paragraph" w:styleId="3">
    <w:name w:val="toc 3"/>
    <w:basedOn w:val="a"/>
    <w:next w:val="a"/>
    <w:autoRedefine/>
    <w:uiPriority w:val="39"/>
    <w:unhideWhenUsed/>
    <w:rsid w:val="0056049A"/>
    <w:pPr>
      <w:spacing w:after="100" w:line="259" w:lineRule="auto"/>
      <w:ind w:left="440"/>
    </w:pPr>
    <w:rPr>
      <w:rFonts w:eastAsiaTheme="minorEastAsia" w:cs="Times New Roman"/>
      <w:lang w:eastAsia="ru-RU"/>
    </w:rPr>
  </w:style>
  <w:style w:type="paragraph" w:customStyle="1" w:styleId="ad">
    <w:name w:val="Учебный"/>
    <w:basedOn w:val="a"/>
    <w:link w:val="ae"/>
    <w:qFormat/>
    <w:rsid w:val="00960265"/>
    <w:pPr>
      <w:spacing w:before="120" w:after="120" w:line="259" w:lineRule="auto"/>
      <w:ind w:firstLine="709"/>
    </w:pPr>
    <w:rPr>
      <w:rFonts w:ascii="Times New Roman" w:hAnsi="Times New Roman"/>
      <w:sz w:val="24"/>
      <w:lang w:val="en-US"/>
    </w:rPr>
  </w:style>
  <w:style w:type="character" w:customStyle="1" w:styleId="ae">
    <w:name w:val="Учебный Знак"/>
    <w:basedOn w:val="a0"/>
    <w:link w:val="ad"/>
    <w:rsid w:val="00960265"/>
    <w:rPr>
      <w:rFonts w:ascii="Times New Roman" w:hAnsi="Times New Roman"/>
      <w:sz w:val="24"/>
      <w:lang w:val="en-US"/>
    </w:rPr>
  </w:style>
  <w:style w:type="character" w:styleId="af">
    <w:name w:val="Placeholder Text"/>
    <w:basedOn w:val="a0"/>
    <w:uiPriority w:val="99"/>
    <w:semiHidden/>
    <w:rsid w:val="00BA6C3B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2218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685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7214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928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38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89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105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013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597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9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534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681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037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0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404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094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46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323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211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974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93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053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04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184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19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57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725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449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93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727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61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53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290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345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659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875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355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15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749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40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422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983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076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729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853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195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54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20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311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962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35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919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52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072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891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860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499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948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219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138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0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405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366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206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236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3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538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24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228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648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72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285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769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08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123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64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25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757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403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72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307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12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1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744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945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189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13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36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595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512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954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52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611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3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230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7221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070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6901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823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59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312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745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8936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5685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921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255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30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634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33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86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75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251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90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602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31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503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560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448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312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301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79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797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96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0532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5890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8116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994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747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831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182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773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54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6471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53E9A31-CD01-427E-B90A-C094EC07A5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7</TotalTime>
  <Pages>13</Pages>
  <Words>809</Words>
  <Characters>4613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4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udent</dc:creator>
  <cp:lastModifiedBy>Лоргеном</cp:lastModifiedBy>
  <cp:revision>20</cp:revision>
  <cp:lastPrinted>2019-10-29T18:35:00Z</cp:lastPrinted>
  <dcterms:created xsi:type="dcterms:W3CDTF">2020-10-11T14:48:00Z</dcterms:created>
  <dcterms:modified xsi:type="dcterms:W3CDTF">2021-02-15T11:14:00Z</dcterms:modified>
</cp:coreProperties>
</file>